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392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393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3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06" r:id="rId55"/>
    <p:sldId id="307" r:id="rId56"/>
    <p:sldId id="308" r:id="rId57"/>
    <p:sldId id="309" r:id="rId58"/>
    <p:sldId id="395" r:id="rId59"/>
    <p:sldId id="310" r:id="rId60"/>
    <p:sldId id="311" r:id="rId61"/>
    <p:sldId id="312" r:id="rId62"/>
    <p:sldId id="313" r:id="rId63"/>
    <p:sldId id="314" r:id="rId64"/>
    <p:sldId id="315" r:id="rId65"/>
    <p:sldId id="316" r:id="rId66"/>
    <p:sldId id="317" r:id="rId67"/>
    <p:sldId id="318" r:id="rId68"/>
    <p:sldId id="319" r:id="rId69"/>
    <p:sldId id="320" r:id="rId70"/>
    <p:sldId id="321" r:id="rId71"/>
    <p:sldId id="322" r:id="rId72"/>
    <p:sldId id="323" r:id="rId73"/>
    <p:sldId id="324" r:id="rId74"/>
    <p:sldId id="325" r:id="rId75"/>
    <p:sldId id="326" r:id="rId76"/>
    <p:sldId id="327" r:id="rId77"/>
    <p:sldId id="328" r:id="rId78"/>
    <p:sldId id="329" r:id="rId79"/>
    <p:sldId id="330" r:id="rId80"/>
    <p:sldId id="331" r:id="rId81"/>
    <p:sldId id="332" r:id="rId82"/>
    <p:sldId id="333" r:id="rId83"/>
    <p:sldId id="334" r:id="rId84"/>
    <p:sldId id="335" r:id="rId85"/>
    <p:sldId id="336" r:id="rId86"/>
    <p:sldId id="337" r:id="rId87"/>
    <p:sldId id="338" r:id="rId88"/>
    <p:sldId id="396" r:id="rId89"/>
    <p:sldId id="339" r:id="rId90"/>
    <p:sldId id="340" r:id="rId91"/>
    <p:sldId id="341" r:id="rId92"/>
    <p:sldId id="342" r:id="rId93"/>
    <p:sldId id="343" r:id="rId94"/>
    <p:sldId id="344" r:id="rId95"/>
    <p:sldId id="397" r:id="rId96"/>
    <p:sldId id="345" r:id="rId97"/>
    <p:sldId id="346" r:id="rId98"/>
    <p:sldId id="347" r:id="rId99"/>
    <p:sldId id="348" r:id="rId100"/>
    <p:sldId id="349" r:id="rId101"/>
    <p:sldId id="350" r:id="rId102"/>
    <p:sldId id="351" r:id="rId103"/>
    <p:sldId id="352" r:id="rId104"/>
    <p:sldId id="353" r:id="rId105"/>
    <p:sldId id="354" r:id="rId106"/>
    <p:sldId id="355" r:id="rId107"/>
    <p:sldId id="356" r:id="rId108"/>
    <p:sldId id="357" r:id="rId109"/>
    <p:sldId id="358" r:id="rId110"/>
    <p:sldId id="359" r:id="rId111"/>
    <p:sldId id="360" r:id="rId112"/>
    <p:sldId id="361" r:id="rId113"/>
    <p:sldId id="362" r:id="rId114"/>
    <p:sldId id="363" r:id="rId115"/>
    <p:sldId id="364" r:id="rId116"/>
    <p:sldId id="365" r:id="rId117"/>
    <p:sldId id="366" r:id="rId118"/>
    <p:sldId id="367" r:id="rId119"/>
    <p:sldId id="368" r:id="rId120"/>
    <p:sldId id="369" r:id="rId121"/>
    <p:sldId id="370" r:id="rId122"/>
    <p:sldId id="371" r:id="rId123"/>
    <p:sldId id="372" r:id="rId124"/>
    <p:sldId id="373" r:id="rId125"/>
    <p:sldId id="374" r:id="rId126"/>
    <p:sldId id="375" r:id="rId127"/>
    <p:sldId id="376" r:id="rId128"/>
    <p:sldId id="377" r:id="rId129"/>
    <p:sldId id="378" r:id="rId130"/>
    <p:sldId id="379" r:id="rId131"/>
    <p:sldId id="380" r:id="rId132"/>
    <p:sldId id="381" r:id="rId133"/>
    <p:sldId id="382" r:id="rId134"/>
    <p:sldId id="383" r:id="rId135"/>
    <p:sldId id="384" r:id="rId136"/>
    <p:sldId id="385" r:id="rId137"/>
    <p:sldId id="386" r:id="rId138"/>
    <p:sldId id="388" r:id="rId139"/>
    <p:sldId id="389" r:id="rId140"/>
    <p:sldId id="390" r:id="rId141"/>
    <p:sldId id="391" r:id="rId1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84" d="100"/>
          <a:sy n="84" d="100"/>
        </p:scale>
        <p:origin x="-115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404664"/>
            <a:ext cx="8784976" cy="1143000"/>
          </a:xfrm>
        </p:spPr>
        <p:txBody>
          <a:bodyPr>
            <a:normAutofit/>
          </a:bodyPr>
          <a:lstStyle>
            <a:lvl1pPr algn="ctr">
              <a:defRPr sz="3600">
                <a:solidFill>
                  <a:srgbClr val="FFFF00"/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1600200"/>
            <a:ext cx="8579296" cy="4925144"/>
          </a:xfrm>
        </p:spPr>
        <p:txBody>
          <a:bodyPr>
            <a:normAutofit/>
          </a:bodyPr>
          <a:lstStyle>
            <a:lvl1pPr>
              <a:defRPr sz="2800">
                <a:solidFill>
                  <a:srgbClr val="3333FF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736310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643F43-699D-4C56-91A7-EA62072A6106}" type="datetimeFigureOut">
              <a:rPr lang="zh-CN" altLang="en-US" smtClean="0"/>
              <a:t>2013/3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88076A-B44E-4491-8C8A-E826F3ED94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55785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643F43-699D-4C56-91A7-EA62072A6106}" type="datetimeFigureOut">
              <a:rPr lang="zh-CN" altLang="en-US" smtClean="0"/>
              <a:t>2013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88076A-B44E-4491-8C8A-E826F3ED94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3597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0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1.e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4.em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4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8.emf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9.emf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0.emf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52.emf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5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55.emf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5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9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0.e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4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6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7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0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1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2.e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3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5.e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8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第</a:t>
            </a:r>
            <a:r>
              <a:rPr lang="en-US" altLang="zh-CN" b="1" i="0" u="none" strike="noStrike" kern="1800" baseline="0" smtClean="0">
                <a:latin typeface="Times New Roman"/>
                <a:ea typeface="楷体"/>
              </a:rPr>
              <a:t>12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章  聊天室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聊天室就是有好多人坐在一间大屋子里共同聊天，谁都可以发言，谁都可以听到别人说的话，当然也允许窃窃私语。本章就实现了这么一个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C/S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模式的聊天室软件，模拟了现实中的聊天室，只是声音变成了文字，大房间变成了客户端软件。这样做的好处是可以不受地点的约束，在任何地方加入到聊天室中。</a:t>
            </a:r>
          </a:p>
        </p:txBody>
      </p:sp>
    </p:spTree>
    <p:extLst>
      <p:ext uri="{BB962C8B-B14F-4D97-AF65-F5344CB8AC3E}">
        <p14:creationId xmlns:p14="http://schemas.microsoft.com/office/powerpoint/2010/main" val="10199916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对话框左面的图像列表用来显示已经登录聊天室的聊友，右上的文本框用来记录聊天的信息，右下的文本框用来编写要发送的信息，只要单击“发送”按钮就可以发送信息了。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当然也可以找人单独说话了，只要用鼠标双击图像列表上的聊友就可以了。“私聊”复选框会被设置选中，那么你发的信息就只有聊友可以看到了。当不想继续“私聊”的时候，只要取消“私聊”复选框的复选就可以了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5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264140379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5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聊天室服务器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聊天室服务器相当于“总管”，客户端发送的聊天消息都要被它提前处理，客户端接收的信息也全部来自服务器。这个“总管”维护着聊友的一切动态：进入、退出、公聊、私聊等等</a:t>
            </a:r>
          </a:p>
        </p:txBody>
      </p:sp>
    </p:spTree>
    <p:extLst>
      <p:ext uri="{BB962C8B-B14F-4D97-AF65-F5344CB8AC3E}">
        <p14:creationId xmlns:p14="http://schemas.microsoft.com/office/powerpoint/2010/main" val="57699548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5.1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聊天室服务器界面设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创建基于对话框的应用程序，命名为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erver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设计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39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对话框。</a:t>
            </a:r>
          </a:p>
        </p:txBody>
      </p:sp>
    </p:spTree>
    <p:extLst>
      <p:ext uri="{BB962C8B-B14F-4D97-AF65-F5344CB8AC3E}">
        <p14:creationId xmlns:p14="http://schemas.microsoft.com/office/powerpoint/2010/main" val="91719147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39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对话框设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5157192"/>
            <a:ext cx="8579296" cy="1368152"/>
          </a:xfrm>
        </p:spPr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列表框的样式为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Repor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文本框设置可以显示多行文本，会自动出现垂直滚动条，按钮是自绘类型的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40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175569"/>
              </p:ext>
            </p:extLst>
          </p:nvPr>
        </p:nvGraphicFramePr>
        <p:xfrm>
          <a:off x="1979712" y="1365887"/>
          <a:ext cx="5184576" cy="3791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Visio" r:id="rId3" imgW="6167749" imgH="4504717" progId="Visio.Drawing.11">
                  <p:embed/>
                </p:oleObj>
              </mc:Choice>
              <mc:Fallback>
                <p:oleObj name="Visio" r:id="rId3" imgW="6167749" imgH="45047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365887"/>
                        <a:ext cx="5184576" cy="3791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111066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0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控件样式设置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293096"/>
            <a:ext cx="8579296" cy="2232248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控件添加关联变量，变量类型和变量名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41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913133"/>
              </p:ext>
            </p:extLst>
          </p:nvPr>
        </p:nvGraphicFramePr>
        <p:xfrm>
          <a:off x="652762" y="1484784"/>
          <a:ext cx="7807670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Visio" r:id="rId3" imgW="8051305" imgH="2747523" progId="Visio.Drawing.11">
                  <p:embed/>
                </p:oleObj>
              </mc:Choice>
              <mc:Fallback>
                <p:oleObj name="Visio" r:id="rId3" imgW="8051305" imgH="27475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62" y="1484784"/>
                        <a:ext cx="7807670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853720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1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添加关联变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2492896"/>
            <a:ext cx="8579296" cy="4032448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工程导入事先做好的服务器背景和按钮位图，修改位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D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分别为：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DB_SBACK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、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TNRUNU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、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TNRUND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和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TNRUNX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4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和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4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pic>
        <p:nvPicPr>
          <p:cNvPr id="4403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556792"/>
            <a:ext cx="6327353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943671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2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服务器背景</a:t>
            </a:r>
          </a:p>
        </p:txBody>
      </p:sp>
      <p:pic>
        <p:nvPicPr>
          <p:cNvPr id="4505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484784"/>
            <a:ext cx="3744416" cy="401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425332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3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按钮位图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159783"/>
              </p:ext>
            </p:extLst>
          </p:nvPr>
        </p:nvGraphicFramePr>
        <p:xfrm>
          <a:off x="1405676" y="1988840"/>
          <a:ext cx="6334676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4" name="Visio" r:id="rId3" imgW="5456190" imgH="1121383" progId="Visio.Drawing.11">
                  <p:embed/>
                </p:oleObj>
              </mc:Choice>
              <mc:Fallback>
                <p:oleObj name="Visio" r:id="rId3" imgW="5456190" imgH="11213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5676" y="1988840"/>
                        <a:ext cx="6334676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1361277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5.2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添加套接字类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使用向导为工程添加新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My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继承于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4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15946579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4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添加新类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CMySocket</a:t>
            </a:r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653136"/>
            <a:ext cx="8579296" cy="1872208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类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My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添加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公有的成员变量，如下：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并在类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My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构造函数中完成初始化，如下：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重载继承于类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虚函数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45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pic>
        <p:nvPicPr>
          <p:cNvPr id="47106" name="Picture 2" descr="SNAGHTML151c24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0767"/>
            <a:ext cx="3909045" cy="3283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4132641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5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重载父类虚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3789040"/>
            <a:ext cx="8579296" cy="2736304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虚函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OnAccep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、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OnClose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和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OnReceive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被调用的时机分别是：有连接请求到来、连接关闭和有通信数据到达。在函数中拦截这些状态，然后发送消息到即将由我自己定义的处理函数中。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重载函数中编写如下代码：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在类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My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头文件中，定义消息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ET_EVEN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和一些枚举常量，如下：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类添加公有成员函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AttachCWnd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绑定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和窗体，代码编写如下：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259541"/>
              </p:ext>
            </p:extLst>
          </p:nvPr>
        </p:nvGraphicFramePr>
        <p:xfrm>
          <a:off x="2064385" y="1268760"/>
          <a:ext cx="5027895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2" name="Visio" r:id="rId3" imgW="6276183" imgH="3152302" progId="Visio.Drawing.11">
                  <p:embed/>
                </p:oleObj>
              </mc:Choice>
              <mc:Fallback>
                <p:oleObj name="Visio" r:id="rId3" imgW="6276183" imgH="31523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4385" y="1268760"/>
                        <a:ext cx="5027895" cy="2520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14481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8784976" cy="576064"/>
          </a:xfrm>
        </p:spPr>
        <p:txBody>
          <a:bodyPr>
            <a:normAutofit fontScale="90000"/>
          </a:bodyPr>
          <a:lstStyle/>
          <a:p>
            <a:pPr marR="0" rtl="0"/>
            <a:r>
              <a:rPr lang="zh-CN" altLang="en-US" b="0" i="0" u="none" strike="noStrike" kern="1800" baseline="0" dirty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dirty="0" smtClean="0">
                <a:latin typeface="Times New Roman"/>
                <a:ea typeface="楷体"/>
              </a:rPr>
              <a:t>12.5  </a:t>
            </a:r>
            <a:r>
              <a:rPr lang="zh-CN" altLang="en-US" b="0" i="0" u="none" strike="noStrike" kern="1800" baseline="0" dirty="0" smtClean="0">
                <a:latin typeface="Times New Roman"/>
                <a:ea typeface="楷体"/>
              </a:rPr>
              <a:t>私聊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5373216"/>
            <a:ext cx="8579296" cy="1152128"/>
          </a:xfrm>
        </p:spPr>
        <p:txBody>
          <a:bodyPr>
            <a:normAutofit fontScale="925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聊天室服务器也会记录一些信息，包括：已登录的聊友，聊友的公聊内容，聊友的登录退出信息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6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0322624"/>
              </p:ext>
            </p:extLst>
          </p:nvPr>
        </p:nvGraphicFramePr>
        <p:xfrm>
          <a:off x="1691680" y="908720"/>
          <a:ext cx="5219700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7784808" imgH="6773423" progId="Visio.Drawing.11">
                  <p:embed/>
                </p:oleObj>
              </mc:Choice>
              <mc:Fallback>
                <p:oleObj name="Visio" r:id="rId3" imgW="7784808" imgH="67734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908720"/>
                        <a:ext cx="5219700" cy="453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8672862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5.3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服务器功能实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服务器开启时要绑定本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和端口号，然后才能开始侦听来自客户端的连接，还要解析客户端发来的信息，了解意图后做出约定的反应。</a:t>
            </a:r>
          </a:p>
        </p:txBody>
      </p:sp>
    </p:spTree>
    <p:extLst>
      <p:ext uri="{BB962C8B-B14F-4D97-AF65-F5344CB8AC3E}">
        <p14:creationId xmlns:p14="http://schemas.microsoft.com/office/powerpoint/2010/main" val="3583509547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设置背景和按钮位图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为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ServerDl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添加成员变量，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m_csLis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是临界区对象，用于修改列表控件项时独占列表控件，需要在类的头文件中加入包含临界区的头文件的命令。同时包含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My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头文件，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#include &lt;afxmt.h&gt;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#include "MySocket.h"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在对话框的初始化函数中，编写如下代码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设置了对话框背景、按钮图片和列表控件的列表头。这样还不足以让对话框的背景显示出来，为对话框添加消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WM_CTLCOLOR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响应函数，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46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276936325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6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添加消息响应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5301208"/>
            <a:ext cx="8579296" cy="1224136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响应函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OnCtlColo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添加代码，实现对话框背景图像的修改，如下：</a:t>
            </a:r>
          </a:p>
        </p:txBody>
      </p:sp>
      <p:pic>
        <p:nvPicPr>
          <p:cNvPr id="49154" name="Picture 2" descr="SNAGHTML1a8d16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5265" y="1293813"/>
            <a:ext cx="6071071" cy="402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487698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2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开启服务器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当鼠标单击“开启服务器”按钮时启动聊天室服务器，按钮的响应函数编写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响应函数创建了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并且开始侦听来自任何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连接请求。</a:t>
            </a:r>
          </a:p>
        </p:txBody>
      </p:sp>
    </p:spTree>
    <p:extLst>
      <p:ext uri="{BB962C8B-B14F-4D97-AF65-F5344CB8AC3E}">
        <p14:creationId xmlns:p14="http://schemas.microsoft.com/office/powerpoint/2010/main" val="382983799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3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自定义消息的响应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消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OCKET_EVEN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定义在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My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头文件中，在对话框中定义消息的处理函数，在对话框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ServerDl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头文件中声明处理函数，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在对话框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ServerDl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实现文件中添加消息响应，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好了，现在编写处理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Socket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响应消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OCKET_EVEN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处理函数依据参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aram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判断是哪一类消息，然后交给不同的代码段或者函数来处理。</a:t>
            </a:r>
          </a:p>
        </p:txBody>
      </p:sp>
    </p:spTree>
    <p:extLst>
      <p:ext uri="{BB962C8B-B14F-4D97-AF65-F5344CB8AC3E}">
        <p14:creationId xmlns:p14="http://schemas.microsoft.com/office/powerpoint/2010/main" val="279557336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osePlayer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是定义在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ServerDl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中的公有成员函数，用来关闭与退出聊天室聊友的连接，实现代码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osePlayer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功能的实现过程：依据传入的参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from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遍历列表控件上的列表项，按协议构造聊友退出信息，删除列表项后再给所有的剩余聊友发送聊友退出信息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CriticalSection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成员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ock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用来获取对临界区的访问，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Unlock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用来释放临界区对象。</a:t>
            </a:r>
          </a:p>
        </p:txBody>
      </p:sp>
    </p:spTree>
    <p:extLst>
      <p:ext uri="{BB962C8B-B14F-4D97-AF65-F5344CB8AC3E}">
        <p14:creationId xmlns:p14="http://schemas.microsoft.com/office/powerpoint/2010/main" val="479053371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类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ListCtrl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成员函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GetItemTex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用来获取列表项的文本，原型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GetItemTex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Ite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SubIte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TST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     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szTex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Le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)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ons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String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GetItemTex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Ite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SubIte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)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ons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重载函数参数含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Item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列表控件列表项的索引号。</a:t>
            </a:r>
          </a:p>
        </p:txBody>
      </p:sp>
    </p:spTree>
    <p:extLst>
      <p:ext uri="{BB962C8B-B14F-4D97-AF65-F5344CB8AC3E}">
        <p14:creationId xmlns:p14="http://schemas.microsoft.com/office/powerpoint/2010/main" val="3741017069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istCtrl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成员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GetItemData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于获取列表项被应用程序指定的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3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位数值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WORD_PTR GetItemData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 const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就是列表项的索引号。函数返回的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3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位的数值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ParserPkt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同样定义在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ServerDl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中，为公有成员，实现代码比较长，我们按功能分开来讲解，功能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47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81025974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7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解析函数功能分解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5157192"/>
            <a:ext cx="8579296" cy="1368152"/>
          </a:xfrm>
        </p:spPr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接收到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携带的信息后，首先判断是否为“聊友初次加入聊天室”信息，是的话就要获取聊友的姓名、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、端口号、图像号和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并将这些信息插入到列表控件中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056679"/>
              </p:ext>
            </p:extLst>
          </p:nvPr>
        </p:nvGraphicFramePr>
        <p:xfrm>
          <a:off x="971600" y="1340768"/>
          <a:ext cx="7200800" cy="378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name="Visio" r:id="rId3" imgW="6527575" imgH="3433594" progId="Visio.Drawing.11">
                  <p:embed/>
                </p:oleObj>
              </mc:Choice>
              <mc:Fallback>
                <p:oleObj name="Visio" r:id="rId3" imgW="6527575" imgH="34335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340768"/>
                        <a:ext cx="7200800" cy="3780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267635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类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Async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成员函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GetPeerName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用来获取建立连接的那端的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和端口号，原型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OOL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GetPeerName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String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&amp;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rPeerAddress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U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&amp;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rPeerPor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rPeerAddress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接收点分的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地址组成的字符串。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函数返回非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0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表示获取成功。</a:t>
            </a:r>
          </a:p>
        </p:txBody>
      </p:sp>
    </p:spTree>
    <p:extLst>
      <p:ext uri="{BB962C8B-B14F-4D97-AF65-F5344CB8AC3E}">
        <p14:creationId xmlns:p14="http://schemas.microsoft.com/office/powerpoint/2010/main" val="27988974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6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聊天室服务器</a:t>
            </a:r>
          </a:p>
        </p:txBody>
      </p:sp>
      <p:pic>
        <p:nvPicPr>
          <p:cNvPr id="6146" name="Picture 2" descr="SNAGHTML136518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340768"/>
            <a:ext cx="4104456" cy="4027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244224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istCtrl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成员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etItemData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于为指定列表项设置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3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位数值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OOL SetItemData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WORD_PTR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wData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要设置的列表项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返回非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表示设置成功。</a:t>
            </a:r>
          </a:p>
        </p:txBody>
      </p:sp>
    </p:spTree>
    <p:extLst>
      <p:ext uri="{BB962C8B-B14F-4D97-AF65-F5344CB8AC3E}">
        <p14:creationId xmlns:p14="http://schemas.microsoft.com/office/powerpoint/2010/main" val="3462523115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其次，判断如果是“聊友初次加入聊天室”信息，那么服务器还会向所有早加入聊天室的聊友原封不动的转发信息，然后给新加入的聊友发送已登录的聊友信息，代码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若解析信息，发现是私聊信息的话，按照信息提供的聊友名，遍历列表项找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连接，然后只转发消息的内容到私聊聊友就可以了，代码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若解析发现是公聊信息，需要向所有的聊友转发消息，在累计发送消息聊友的消息数目，代码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Append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定义在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ServerDl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中，用来维护服务器自己文本框消息的显示，消息包括：聊友加入、退出，聊友公聊的内容。函数的实现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即是将信息内容追加到文本框内容，然后显示出来。</a:t>
            </a:r>
          </a:p>
        </p:txBody>
      </p:sp>
    </p:spTree>
    <p:extLst>
      <p:ext uri="{BB962C8B-B14F-4D97-AF65-F5344CB8AC3E}">
        <p14:creationId xmlns:p14="http://schemas.microsoft.com/office/powerpoint/2010/main" val="270908861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6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聊天室客户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客户端是聊友发信和收信的载体，可以通过它来了解：聊天室里来了哪些聊友，他们在讨论什么。也是通过它来实现：在聊天室里向所有人发言，或者和特定的聊友说些悄悄话。</a:t>
            </a:r>
          </a:p>
        </p:txBody>
      </p:sp>
    </p:spTree>
    <p:extLst>
      <p:ext uri="{BB962C8B-B14F-4D97-AF65-F5344CB8AC3E}">
        <p14:creationId xmlns:p14="http://schemas.microsoft.com/office/powerpoint/2010/main" val="42516941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6.1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聊天室客户端界面设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建立基于对话框的应用程序，命名为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ien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主对话框即聊天窗体的设计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48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231286567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8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聊天窗体界面设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5085184"/>
            <a:ext cx="8579296" cy="1440160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其中图像列表框样式为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mall Icon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编辑框的样式都设置为多行和自动垂直滚动条，按钮样式设置了自绘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49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289789"/>
              </p:ext>
            </p:extLst>
          </p:nvPr>
        </p:nvGraphicFramePr>
        <p:xfrm>
          <a:off x="651094" y="1412776"/>
          <a:ext cx="7737330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4" name="Visio" r:id="rId3" imgW="8741556" imgH="4076160" progId="Visio.Drawing.11">
                  <p:embed/>
                </p:oleObj>
              </mc:Choice>
              <mc:Fallback>
                <p:oleObj name="Visio" r:id="rId3" imgW="8741556" imgH="40761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094" y="1412776"/>
                        <a:ext cx="7737330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503099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9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控件样式设置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581128"/>
            <a:ext cx="8579296" cy="1944216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控件添加关联变量，变量类型和变量名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50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9660139"/>
              </p:ext>
            </p:extLst>
          </p:nvPr>
        </p:nvGraphicFramePr>
        <p:xfrm>
          <a:off x="539552" y="1484784"/>
          <a:ext cx="8074617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" name="Visio" r:id="rId3" imgW="8159469" imgH="2979366" progId="Visio.Drawing.11">
                  <p:embed/>
                </p:oleObj>
              </mc:Choice>
              <mc:Fallback>
                <p:oleObj name="Visio" r:id="rId3" imgW="8159469" imgH="29793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484784"/>
                        <a:ext cx="8074617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4817799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50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关联变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3429000"/>
            <a:ext cx="8579296" cy="3096344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再添加一个对话框，修改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D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DD_LOGIN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“登录”对话框界面设计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51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pic>
        <p:nvPicPr>
          <p:cNvPr id="532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628800"/>
            <a:ext cx="6904404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1283700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51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“登录”对话框界面设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077072"/>
            <a:ext cx="8579296" cy="2448272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控件关联变量，变量类型和变量名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5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856551"/>
              </p:ext>
            </p:extLst>
          </p:nvPr>
        </p:nvGraphicFramePr>
        <p:xfrm>
          <a:off x="1403648" y="1340768"/>
          <a:ext cx="6264696" cy="2635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Visio" r:id="rId3" imgW="5472104" imgH="2295187" progId="Visio.Drawing.11">
                  <p:embed/>
                </p:oleObj>
              </mc:Choice>
              <mc:Fallback>
                <p:oleObj name="Visio" r:id="rId3" imgW="5472104" imgH="22951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340768"/>
                        <a:ext cx="6264696" cy="26358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1911359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52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关联变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2780928"/>
            <a:ext cx="8579296" cy="3744416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为工程导入“登录”对话框和主对话框的背景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5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，其中主对话框的背景是纯色的。</a:t>
            </a:r>
          </a:p>
        </p:txBody>
      </p:sp>
      <p:pic>
        <p:nvPicPr>
          <p:cNvPr id="552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1700808"/>
            <a:ext cx="6034950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5405871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53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“登录”对话框和主对话框背景图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221088"/>
            <a:ext cx="8579296" cy="2304256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修改背景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D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分别为：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DB_LOGBACK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和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DB_CBACK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。再导入“登录”和“发送”按钮的位图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54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300377"/>
              </p:ext>
            </p:extLst>
          </p:nvPr>
        </p:nvGraphicFramePr>
        <p:xfrm>
          <a:off x="1043608" y="1556792"/>
          <a:ext cx="7075940" cy="2457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4" name="Visio" r:id="rId3" imgW="7251003" imgH="2523247" progId="Visio.Drawing.11">
                  <p:embed/>
                </p:oleObj>
              </mc:Choice>
              <mc:Fallback>
                <p:oleObj name="Visio" r:id="rId3" imgW="7251003" imgH="25232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556792"/>
                        <a:ext cx="7075940" cy="24578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447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  CSocket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简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继承于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Async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后者对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Win API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套接字进行了很好的封装。使用这些成员函数完成网络通信，会容易许多。</a:t>
            </a:r>
          </a:p>
        </p:txBody>
      </p:sp>
    </p:spTree>
    <p:extLst>
      <p:ext uri="{BB962C8B-B14F-4D97-AF65-F5344CB8AC3E}">
        <p14:creationId xmlns:p14="http://schemas.microsoft.com/office/powerpoint/2010/main" val="366774612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54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按钮位图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413524"/>
              </p:ext>
            </p:extLst>
          </p:nvPr>
        </p:nvGraphicFramePr>
        <p:xfrm>
          <a:off x="683568" y="1772816"/>
          <a:ext cx="7691591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Visio" r:id="rId3" imgW="6635739" imgH="1117330" progId="Visio.Drawing.11">
                  <p:embed/>
                </p:oleObj>
              </mc:Choice>
              <mc:Fallback>
                <p:oleObj name="Visio" r:id="rId3" imgW="6635739" imgH="11173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772816"/>
                        <a:ext cx="7691591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6307104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6.2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添加套接字类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客户端同样需要添加新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My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同样继承于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大部分和服务器端的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My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相似，这小节就讲解那不同的地方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客户端没有必要记录聊友名和消息条数，所以只保留了变量。因为客户端不会接收来自其他客户端的连接请求，所以不必重载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Accept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My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头文件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其它的操作同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5.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小节。包括：自定义消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OCKET_EVEN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、重载虚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Close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和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Receive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、发送消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OCKET_EVEN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给处理函数、使用公有成员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AttachCWnd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来实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ocke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和窗口的绑定。</a:t>
            </a:r>
          </a:p>
        </p:txBody>
      </p:sp>
    </p:spTree>
    <p:extLst>
      <p:ext uri="{BB962C8B-B14F-4D97-AF65-F5344CB8AC3E}">
        <p14:creationId xmlns:p14="http://schemas.microsoft.com/office/powerpoint/2010/main" val="1212495098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6.3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客户端功能实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客户端需要与服务器建立连接，发送不管是公聊还是私聊的信息，当然也要接收和解析服务器发来的一切信息，包括：新聊友的加入、旧聊友的退出、聊天室里大家公开说的话等等。</a:t>
            </a:r>
          </a:p>
        </p:txBody>
      </p:sp>
    </p:spTree>
    <p:extLst>
      <p:ext uri="{BB962C8B-B14F-4D97-AF65-F5344CB8AC3E}">
        <p14:creationId xmlns:p14="http://schemas.microsoft.com/office/powerpoint/2010/main" val="403143263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“登录”对话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为对话框关联基于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Dialo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类，命名为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ogDl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添加变量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为对话框添加消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WM_INITDIALO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响应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InitDialog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并且在函数中添加如下代码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初始化函数的功能实现过程：设置对话框背景、初始化图像列表并关联到图像组合框、预先为图像组合框插入了选项，最后设置图像组合框默认选中第一项。</a:t>
            </a:r>
          </a:p>
        </p:txBody>
      </p:sp>
    </p:spTree>
    <p:extLst>
      <p:ext uri="{BB962C8B-B14F-4D97-AF65-F5344CB8AC3E}">
        <p14:creationId xmlns:p14="http://schemas.microsoft.com/office/powerpoint/2010/main" val="26335796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为对话框添加消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WM_CTLCOLOR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响应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CtlColor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并在函数中添加如下代码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这样的话，对话框的背景就会被设置为我们事先载入的位图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添加按钮“登录”的单击响应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Login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将获取聊友填写的信息，然后保存在类的变量中。</a:t>
            </a:r>
          </a:p>
        </p:txBody>
      </p:sp>
    </p:spTree>
    <p:extLst>
      <p:ext uri="{BB962C8B-B14F-4D97-AF65-F5344CB8AC3E}">
        <p14:creationId xmlns:p14="http://schemas.microsoft.com/office/powerpoint/2010/main" val="2626167343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2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主对话框背景和按钮位图设置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为主对话框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ClientDl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添加成员变量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在主对话框初始化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InitDialog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中设置背景图像、按钮位图、为图像列表加载图像，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为主对话框添加消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WM_CTLCOLOR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响应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CtlColor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完成主对话框背景的绘制，如下：</a:t>
            </a:r>
          </a:p>
        </p:txBody>
      </p:sp>
    </p:spTree>
    <p:extLst>
      <p:ext uri="{BB962C8B-B14F-4D97-AF65-F5344CB8AC3E}">
        <p14:creationId xmlns:p14="http://schemas.microsoft.com/office/powerpoint/2010/main" val="986718109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3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校验登录信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主对话框初始化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InitDialog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会调用“登录”对话框，获取输入信息，校验输入信息，代码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这里用到了跳转语句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goto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跳转的目标标签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tryagain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17615571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4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连接聊天室服务器，初次发送信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根据聊友填写的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与服务器建立连接，构造聊友向服务器发送的第一条信息，即“初次加入聊天室”，代码如下：</a:t>
            </a:r>
          </a:p>
        </p:txBody>
      </p:sp>
    </p:spTree>
    <p:extLst>
      <p:ext uri="{BB962C8B-B14F-4D97-AF65-F5344CB8AC3E}">
        <p14:creationId xmlns:p14="http://schemas.microsoft.com/office/powerpoint/2010/main" val="3418517485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5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自定义消息的响应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使用与服务器添加自定义消息同样的方法，添加消息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ET_EVEN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处理函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OnSocke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并编写如下功能代码，功能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55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2202279120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55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消息响应函数功能分解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185560"/>
              </p:ext>
            </p:extLst>
          </p:nvPr>
        </p:nvGraphicFramePr>
        <p:xfrm>
          <a:off x="1043608" y="1484784"/>
          <a:ext cx="6901784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2" name="Visio" r:id="rId3" imgW="5171890" imgH="2102526" progId="Visio.Drawing.11">
                  <p:embed/>
                </p:oleObj>
              </mc:Choice>
              <mc:Fallback>
                <p:oleObj name="Visio" r:id="rId3" imgW="5171890" imgH="21025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484784"/>
                        <a:ext cx="6901784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16933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smtClean="0">
                <a:latin typeface="Times New Roman"/>
                <a:ea typeface="楷体"/>
              </a:rPr>
              <a:t>12.2.1</a:t>
            </a:r>
            <a:r>
              <a:rPr lang="zh-CN" altLang="en-US" b="0" i="0" u="none" strike="noStrike" kern="1800" baseline="0" dirty="0" smtClean="0">
                <a:solidFill>
                  <a:srgbClr val="FF0000"/>
                </a:solidFill>
                <a:latin typeface="Times New Roman"/>
                <a:ea typeface="楷体"/>
              </a:rPr>
              <a:t>  </a:t>
            </a:r>
            <a:r>
              <a:rPr lang="zh-CN" altLang="en-US" kern="1800" dirty="0">
                <a:latin typeface="Times New Roman"/>
                <a:ea typeface="楷体"/>
              </a:rPr>
              <a:t>创建</a:t>
            </a:r>
            <a:r>
              <a:rPr lang="en-US" altLang="zh-CN" kern="1800" dirty="0">
                <a:latin typeface="Times New Roman"/>
                <a:ea typeface="楷体"/>
              </a:rPr>
              <a:t>socket</a:t>
            </a:r>
            <a:endParaRPr lang="zh-CN" altLang="en-US" kern="1800" dirty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类成员函数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Create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原型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OOL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Create(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U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SocketPor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= 0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SocketType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=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_STREA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CTST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szSocketAddress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= NULL 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SocketPor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指定用于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端口号。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函数返回非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0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表示创建成功。</a:t>
            </a:r>
          </a:p>
        </p:txBody>
      </p:sp>
    </p:spTree>
    <p:extLst>
      <p:ext uri="{BB962C8B-B14F-4D97-AF65-F5344CB8AC3E}">
        <p14:creationId xmlns:p14="http://schemas.microsoft.com/office/powerpoint/2010/main" val="4071886730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6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发送聊天信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想要和指定的聊友私聊时，只需双击聊友的头像，此时私聊的复选框会被设置选中，当不想继续私聊时可以取消复选框的选择。添加双击列表框的响应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DblclkList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在发信的文本框编辑要发送的信息，然后单击“发送”按钮即可，现在添加按钮单击响应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OnBtnsend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响应函数依据复选框变量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m_check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判断“公聊”还是“私聊”，然后依据协议来构造要发送到聊天室服务器的信息。</a:t>
            </a:r>
          </a:p>
        </p:txBody>
      </p:sp>
    </p:spTree>
    <p:extLst>
      <p:ext uri="{BB962C8B-B14F-4D97-AF65-F5344CB8AC3E}">
        <p14:creationId xmlns:p14="http://schemas.microsoft.com/office/powerpoint/2010/main" val="2072120218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7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小结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本章主要向读者介绍了一个简单的聊天室的开发过程，包括：预先约定协议、分别构建客户端和服务器端、通过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建立网络连接收发信息等。本章还讲解了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标准的控件，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标准的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MFC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类，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5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小的应用实例，当它们被应用在了聊天室的构建时，才使得聊天室有了生动的头像和背景。</a:t>
            </a:r>
          </a:p>
        </p:txBody>
      </p:sp>
    </p:spTree>
    <p:extLst>
      <p:ext uri="{BB962C8B-B14F-4D97-AF65-F5344CB8AC3E}">
        <p14:creationId xmlns:p14="http://schemas.microsoft.com/office/powerpoint/2010/main" val="36817770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.2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侦听连接请求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类成员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isten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OOL Listen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ConnectionBacklog = 5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ConnectionBacklo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表示等待连接的队列的最大长度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返回非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表示开始侦听。</a:t>
            </a:r>
          </a:p>
        </p:txBody>
      </p:sp>
    </p:spTree>
    <p:extLst>
      <p:ext uri="{BB962C8B-B14F-4D97-AF65-F5344CB8AC3E}">
        <p14:creationId xmlns:p14="http://schemas.microsoft.com/office/powerpoint/2010/main" val="19554934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.3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接受连接请求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类成员函数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Accept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原型如下：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virtual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OOL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Accept(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AsyncSocke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&amp;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rConnectedSocke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ADD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*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SockAdd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= NULL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*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SockAddrLe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=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NULL 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rConnected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一个可用于连接的新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ock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引用。</a:t>
            </a:r>
          </a:p>
        </p:txBody>
      </p:sp>
    </p:spTree>
    <p:extLst>
      <p:ext uri="{BB962C8B-B14F-4D97-AF65-F5344CB8AC3E}">
        <p14:creationId xmlns:p14="http://schemas.microsoft.com/office/powerpoint/2010/main" val="14278985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结构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ADDR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定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truc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add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{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unsigned short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a_family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char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a_data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[14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];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}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a_family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保存网络地址协议。</a:t>
            </a:r>
          </a:p>
        </p:txBody>
      </p:sp>
    </p:spTree>
    <p:extLst>
      <p:ext uri="{BB962C8B-B14F-4D97-AF65-F5344CB8AC3E}">
        <p14:creationId xmlns:p14="http://schemas.microsoft.com/office/powerpoint/2010/main" val="26089073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通常情况下使用结构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ADDR_IN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代替结构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ADDR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前者专用于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TCP/IP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套接字，它们有相同的大小，使用时直接强制转换就可以了。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ADDR_IN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结构定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truc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addr_i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{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hort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in_family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unsigned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hort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in_por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truc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_add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   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in_add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char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in_zero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[8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];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}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in_family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地址协议，必须为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AF_INE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1162121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.4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发送信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类成员函数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end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原型如下：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virtual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Send(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ons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void*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  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Buf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BufLe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Flags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= 0 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Buf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包含要发送数据的缓存指针。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信息发送成功函数会返回发送的字节数，否则返回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ET_ERROR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811932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聊天室功能简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本节读者将看到本章的示例演示，各小节简要说明了要怎样使用这个聊天室，聊天室实现的效果又是怎样的。</a:t>
            </a:r>
          </a:p>
        </p:txBody>
      </p:sp>
    </p:spTree>
    <p:extLst>
      <p:ext uri="{BB962C8B-B14F-4D97-AF65-F5344CB8AC3E}">
        <p14:creationId xmlns:p14="http://schemas.microsoft.com/office/powerpoint/2010/main" val="25229427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.5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接收信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类成员函数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Receive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原型如下：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virtual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Receive(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void*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   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Buf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BufLe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Flags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= 0 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Buf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指向接收数据的缓存。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信息接收成功函数会返回接收的字节数，否则返回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OCKET_ERROR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8001222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smtClean="0">
                <a:latin typeface="Times New Roman"/>
                <a:ea typeface="楷体"/>
              </a:rPr>
              <a:t>12.3</a:t>
            </a:r>
            <a:r>
              <a:rPr lang="zh-CN" altLang="en-US" b="0" i="0" u="none" strike="noStrike" kern="1800" baseline="0" dirty="0" smtClean="0">
                <a:solidFill>
                  <a:srgbClr val="0000FF"/>
                </a:solidFill>
                <a:latin typeface="Times New Roman"/>
                <a:ea typeface="楷体"/>
              </a:rPr>
              <a:t>  </a:t>
            </a:r>
            <a:r>
              <a:rPr lang="zh-CN" altLang="en-US" kern="1800" dirty="0">
                <a:latin typeface="Times New Roman"/>
                <a:ea typeface="楷体"/>
              </a:rPr>
              <a:t>我们约定个协议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通过套接字发送和接收的只是字符串，要想赋予字符串不同的含义，就需要约定一些“标记”，加到字符串中。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0x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是十六进制数的标志，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0x10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相当于十进制的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6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289387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聊友初次加入聊天室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协议信息格式：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x1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聊友头像号聊友名。如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ient_a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初次加入第一次发信息，构造信息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x110x05client_a</a:t>
            </a:r>
            <a:endParaRPr lang="zh-CN" altLang="en-US" b="0" i="0" u="none" strike="noStrike" baseline="0" smtClean="0">
              <a:latin typeface="Times New Roman"/>
              <a:ea typeface="华文新魏"/>
            </a:endParaRPr>
          </a:p>
        </p:txBody>
      </p:sp>
    </p:spTree>
    <p:extLst>
      <p:ext uri="{BB962C8B-B14F-4D97-AF65-F5344CB8AC3E}">
        <p14:creationId xmlns:p14="http://schemas.microsoft.com/office/powerpoint/2010/main" val="12391261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2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已登录聊友信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协议信息格式：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x3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聊友头像号聊友名。如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ient_b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是已登录的聊友，构造信息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x310x01client_b</a:t>
            </a:r>
            <a:endParaRPr lang="zh-CN" altLang="en-US" b="0" i="0" u="none" strike="noStrike" baseline="0" smtClean="0">
              <a:latin typeface="Times New Roman"/>
              <a:ea typeface="华文新魏"/>
            </a:endParaRPr>
          </a:p>
        </p:txBody>
      </p:sp>
    </p:spTree>
    <p:extLst>
      <p:ext uri="{BB962C8B-B14F-4D97-AF65-F5344CB8AC3E}">
        <p14:creationId xmlns:p14="http://schemas.microsoft.com/office/powerpoint/2010/main" val="39220414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3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群聊信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协议信息格式：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x2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聊友名：想说的话。如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ient_a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想公开发言“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Hello,everyone!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”，构造信息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x21client_a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Hello everyone</a:t>
            </a:r>
            <a:endParaRPr lang="zh-CN" altLang="en-US" b="0" i="0" u="none" strike="noStrike" baseline="0" smtClean="0">
              <a:latin typeface="Times New Roman"/>
              <a:ea typeface="华文新魏"/>
            </a:endParaRPr>
          </a:p>
        </p:txBody>
      </p:sp>
    </p:spTree>
    <p:extLst>
      <p:ext uri="{BB962C8B-B14F-4D97-AF65-F5344CB8AC3E}">
        <p14:creationId xmlns:p14="http://schemas.microsoft.com/office/powerpoint/2010/main" val="324842503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4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私聊信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协议信息格式：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x5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对方聊友名（在第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00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字节处开始）聊友名：想说的话。如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ient_a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想和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ient_c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私聊，说“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ce to meet you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”，构造信息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x51client_c    (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空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   (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第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00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字节处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client_a:nice to meet you</a:t>
            </a:r>
            <a:endParaRPr lang="zh-CN" altLang="en-US" b="0" i="0" u="none" strike="noStrike" baseline="0" smtClean="0">
              <a:latin typeface="Times New Roman"/>
              <a:ea typeface="华文新魏"/>
            </a:endParaRPr>
          </a:p>
        </p:txBody>
      </p:sp>
    </p:spTree>
    <p:extLst>
      <p:ext uri="{BB962C8B-B14F-4D97-AF65-F5344CB8AC3E}">
        <p14:creationId xmlns:p14="http://schemas.microsoft.com/office/powerpoint/2010/main" val="36558632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5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聊友退出聊天室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协议信息格式：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x4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聊友名信息。如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ient_a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退出聊天室，构造信息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x41client_a</a:t>
            </a:r>
            <a:endParaRPr lang="zh-CN" altLang="en-US" b="0" i="0" u="none" strike="noStrike" baseline="0" smtClean="0">
              <a:latin typeface="Times New Roman"/>
              <a:ea typeface="华文新魏"/>
            </a:endParaRPr>
          </a:p>
        </p:txBody>
      </p:sp>
    </p:spTree>
    <p:extLst>
      <p:ext uri="{BB962C8B-B14F-4D97-AF65-F5344CB8AC3E}">
        <p14:creationId xmlns:p14="http://schemas.microsoft.com/office/powerpoint/2010/main" val="13042658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灵活可靠的控件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本章示例用到了多个有趣的控件或类，本节将分别讲解这些示例程序的“部件”。</a:t>
            </a:r>
          </a:p>
        </p:txBody>
      </p:sp>
    </p:spTree>
    <p:extLst>
      <p:ext uri="{BB962C8B-B14F-4D97-AF65-F5344CB8AC3E}">
        <p14:creationId xmlns:p14="http://schemas.microsoft.com/office/powerpoint/2010/main" val="167561124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.1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位图按钮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位图按钮在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MFC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中的类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BitmapButton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它继承于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Button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位图按钮与父类的区别是：按钮上可以显示图片。按钮可以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种状态，按下、弹起、被选中和不可用，每一种状态都可以用一张图像来表示，资源编辑器中没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BitmapButton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相关的控件，所以我们需要自己创建，并为按钮设置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S_OWNERDRAW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样式，即自绘类型。创建位图按钮的方法会因位置不同而有较大区别。</a:t>
            </a:r>
          </a:p>
        </p:txBody>
      </p:sp>
    </p:spTree>
    <p:extLst>
      <p:ext uri="{BB962C8B-B14F-4D97-AF65-F5344CB8AC3E}">
        <p14:creationId xmlns:p14="http://schemas.microsoft.com/office/powerpoint/2010/main" val="20592231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在窗口的客户区中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在窗口的客户区创建位图按钮的方法步骤如下：</a:t>
            </a:r>
            <a:r>
              <a:rPr lang="zh-CN" altLang="en-US" b="0" i="0" u="none" strike="noStrike" baseline="0" smtClean="0">
                <a:solidFill>
                  <a:srgbClr val="FF0000"/>
                </a:solidFill>
                <a:latin typeface="Times New Roman"/>
                <a:ea typeface="华文新魏"/>
              </a:rPr>
              <a:t> 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为按钮准备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~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位图。（弹起状态的位图是必须的，其它的位图可以不添加）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构造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BitmapButton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对象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用构造的对象创建一个位图按钮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当位图按钮被创建了以后，调用成员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oadBitmaps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载入位图资源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建立基于单文档的应用程序，命名为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MPBTNWnd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在向导的第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6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步，取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复选框的选择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——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这三个复选框分别是：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ocking toolbar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、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itial status bar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和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Printing and print preview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。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7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，取消三个复选框的选择可以使向导为我们生成的程序更加简洁，当没有了工具栏和状态栏的时候，精力可以集中到要解决的问题上。</a:t>
            </a:r>
          </a:p>
        </p:txBody>
      </p:sp>
    </p:spTree>
    <p:extLst>
      <p:ext uri="{BB962C8B-B14F-4D97-AF65-F5344CB8AC3E}">
        <p14:creationId xmlns:p14="http://schemas.microsoft.com/office/powerpoint/2010/main" val="8112095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.1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开启聊天室服务器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既然示例是基于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/S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模式的，那么聊天室服务器肯定是要被首先开启的，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34615206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7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向导对话框的设置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5023990"/>
            <a:ext cx="8579296" cy="1501353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按步骤先往工程中导入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幅位图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8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268760"/>
            <a:ext cx="4862488" cy="3755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783744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8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按钮位图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084033"/>
              </p:ext>
            </p:extLst>
          </p:nvPr>
        </p:nvGraphicFramePr>
        <p:xfrm>
          <a:off x="1345312" y="2060848"/>
          <a:ext cx="6453375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3521654" imgH="943043" progId="Visio.Drawing.11">
                  <p:embed/>
                </p:oleObj>
              </mc:Choice>
              <mc:Fallback>
                <p:oleObj name="Visio" r:id="rId3" imgW="3521654" imgH="9430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5312" y="2060848"/>
                        <a:ext cx="6453375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75446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zh-CN" altLang="en-US" dirty="0">
                <a:latin typeface="Times New Roman"/>
                <a:ea typeface="华文新魏"/>
              </a:rPr>
              <a:t>修改位图的</a:t>
            </a:r>
            <a:r>
              <a:rPr lang="en-US" altLang="zh-CN" dirty="0">
                <a:latin typeface="Times New Roman"/>
                <a:ea typeface="华文新魏"/>
              </a:rPr>
              <a:t>ID</a:t>
            </a:r>
            <a:r>
              <a:rPr lang="zh-CN" altLang="en-US" dirty="0">
                <a:latin typeface="Times New Roman"/>
                <a:ea typeface="华文新魏"/>
              </a:rPr>
              <a:t>分别为：</a:t>
            </a:r>
            <a:r>
              <a:rPr lang="en-US" altLang="zh-CN" dirty="0" err="1">
                <a:latin typeface="Times New Roman"/>
                <a:ea typeface="华文新魏"/>
              </a:rPr>
              <a:t>IDB_BIT_UP</a:t>
            </a:r>
            <a:r>
              <a:rPr lang="zh-CN" altLang="en-US" dirty="0">
                <a:latin typeface="Times New Roman"/>
                <a:ea typeface="华文新魏"/>
              </a:rPr>
              <a:t>、</a:t>
            </a:r>
            <a:r>
              <a:rPr lang="en-US" altLang="zh-CN" dirty="0" err="1">
                <a:latin typeface="Times New Roman"/>
                <a:ea typeface="华文新魏"/>
              </a:rPr>
              <a:t>IDB_BIT_DOWN</a:t>
            </a:r>
            <a:r>
              <a:rPr lang="zh-CN" altLang="en-US" dirty="0">
                <a:latin typeface="Times New Roman"/>
                <a:ea typeface="华文新魏"/>
              </a:rPr>
              <a:t>、</a:t>
            </a:r>
            <a:r>
              <a:rPr lang="en-US" altLang="zh-CN" dirty="0" err="1">
                <a:latin typeface="Times New Roman"/>
                <a:ea typeface="华文新魏"/>
              </a:rPr>
              <a:t>IDB_BIT_FOCUS</a:t>
            </a:r>
            <a:r>
              <a:rPr lang="zh-CN" altLang="en-US" dirty="0">
                <a:latin typeface="Times New Roman"/>
                <a:ea typeface="华文新魏"/>
              </a:rPr>
              <a:t>和</a:t>
            </a:r>
            <a:r>
              <a:rPr lang="en-US" altLang="zh-CN" dirty="0" err="1">
                <a:latin typeface="Times New Roman"/>
                <a:ea typeface="华文新魏"/>
              </a:rPr>
              <a:t>IDB_BIT_DISABLE</a:t>
            </a:r>
            <a:r>
              <a:rPr lang="zh-CN" altLang="en-US" dirty="0">
                <a:latin typeface="Times New Roman"/>
                <a:ea typeface="华文新魏"/>
              </a:rPr>
              <a:t>。</a:t>
            </a: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（</a:t>
            </a:r>
            <a:r>
              <a:rPr lang="en-US" altLang="zh-CN" dirty="0">
                <a:latin typeface="Times New Roman"/>
                <a:ea typeface="华文新魏"/>
              </a:rPr>
              <a:t>3</a:t>
            </a:r>
            <a:r>
              <a:rPr lang="zh-CN" altLang="en-US" dirty="0">
                <a:latin typeface="Times New Roman"/>
                <a:ea typeface="华文新魏"/>
              </a:rPr>
              <a:t>）在类</a:t>
            </a:r>
            <a:r>
              <a:rPr lang="en-US" altLang="zh-CN" dirty="0" err="1">
                <a:latin typeface="Times New Roman"/>
                <a:ea typeface="华文新魏"/>
              </a:rPr>
              <a:t>CBMPBTNWndView</a:t>
            </a:r>
            <a:r>
              <a:rPr lang="zh-CN" altLang="en-US" dirty="0">
                <a:latin typeface="Times New Roman"/>
                <a:ea typeface="华文新魏"/>
              </a:rPr>
              <a:t>中添加保护的成员，如下：</a:t>
            </a:r>
          </a:p>
          <a:p>
            <a:pPr lvl="0"/>
            <a:endParaRPr lang="zh-CN" altLang="en-US" dirty="0">
              <a:latin typeface="Times New Roman"/>
              <a:ea typeface="华文新魏"/>
            </a:endParaRP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在视图类的构造函数中初始化成员变量</a:t>
            </a:r>
            <a:r>
              <a:rPr lang="en-US" altLang="zh-CN" dirty="0" err="1">
                <a:latin typeface="Times New Roman"/>
                <a:ea typeface="华文新魏"/>
              </a:rPr>
              <a:t>m_flag</a:t>
            </a:r>
            <a:r>
              <a:rPr lang="zh-CN" altLang="en-US" dirty="0">
                <a:latin typeface="Times New Roman"/>
                <a:ea typeface="华文新魏"/>
              </a:rPr>
              <a:t>，如下：</a:t>
            </a:r>
          </a:p>
          <a:p>
            <a:pPr lvl="0"/>
            <a:endParaRPr lang="zh-CN" altLang="en-US" dirty="0">
              <a:latin typeface="Times New Roman"/>
              <a:ea typeface="华文新魏"/>
            </a:endParaRP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给视图类添加消息</a:t>
            </a:r>
            <a:r>
              <a:rPr lang="en-US" altLang="zh-CN" dirty="0" err="1">
                <a:latin typeface="Times New Roman"/>
                <a:ea typeface="华文新魏"/>
              </a:rPr>
              <a:t>WM_CREATE</a:t>
            </a:r>
            <a:r>
              <a:rPr lang="zh-CN" altLang="en-US" dirty="0">
                <a:latin typeface="Times New Roman"/>
                <a:ea typeface="华文新魏"/>
              </a:rPr>
              <a:t>的响应函数，即创建视图的时候同时创建位图按钮，如下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11896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成员函数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Create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继承自类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Button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用来创建按钮控件，原型如下：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virtual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OOL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Create(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CTST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szCaptio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DWORD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dwStyle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ons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REC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&amp;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rec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Wnd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*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pParentWnd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U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ID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endParaRPr lang="en-US" altLang="zh-CN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szCaption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按钮上文本字符串的指针。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ID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指定按钮控件的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D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。按钮是我们动态创建的，所以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D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设为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NULL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9473254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成员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oadBitmaps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于载入位图资源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OOL LoadBitmaps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CTSTR lpszBitmapResource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CTSTR lpszBitmapResourceSel = NULL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CTSTR lpszBitmapResourceFocus = NULL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CTSTR lpszBitmapResourceDisabled = NULL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OOL LoadBitmaps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UINT nIDBitmapResource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UINT nIDBitmapResourceSel = 0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UINT nIDBitmapResourceFocus = 0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UINT nIDBitmapResourceDisabled = 0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从函数的原型来看，可以得到结论：位图既可以通过资源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D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导入，又可以通过资源名导入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编辑菜单项，即新加入一个菜单“禁用按钮”，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9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30022145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9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添加菜单项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365104"/>
            <a:ext cx="8579296" cy="2160240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在视图类中处理“禁用按钮”菜单的单击事件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10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140734"/>
              </p:ext>
            </p:extLst>
          </p:nvPr>
        </p:nvGraphicFramePr>
        <p:xfrm>
          <a:off x="1635649" y="1412776"/>
          <a:ext cx="5816671" cy="2956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3" imgW="5285718" imgH="2689157" progId="Visio.Drawing.11">
                  <p:embed/>
                </p:oleObj>
              </mc:Choice>
              <mc:Fallback>
                <p:oleObj name="Visio" r:id="rId3" imgW="5285718" imgH="26891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649" y="1412776"/>
                        <a:ext cx="5816671" cy="2956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42942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0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用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ClassWizard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添加事件处理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5229200"/>
            <a:ext cx="8579296" cy="1296144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响应函数中，添加如下代码：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响应函数用来设置按钮的“禁用”与“可用”。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5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运行程序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11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pic>
        <p:nvPicPr>
          <p:cNvPr id="10242" name="Picture 2" descr="SNAGHTML778a7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262" y="1268759"/>
            <a:ext cx="5763058" cy="381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61205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1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程序的运行效果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755547"/>
              </p:ext>
            </p:extLst>
          </p:nvPr>
        </p:nvGraphicFramePr>
        <p:xfrm>
          <a:off x="1060877" y="1556792"/>
          <a:ext cx="6967507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5375539" imgH="3005036" progId="Visio.Drawing.11">
                  <p:embed/>
                </p:oleObj>
              </mc:Choice>
              <mc:Fallback>
                <p:oleObj name="Visio" r:id="rId3" imgW="5375539" imgH="30050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877" y="1556792"/>
                        <a:ext cx="6967507" cy="388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497465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2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在对话框中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在对话框中创建位图按钮的方法步骤如下：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同样需要导入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~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张位图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创建基于对话框的应用程序，命名为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MPBTNDl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设计对话框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1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22934052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2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对话框设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3861048"/>
            <a:ext cx="8579296" cy="2664296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D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DC_BMPBTN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按钮设置自绘属性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1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892933"/>
              </p:ext>
            </p:extLst>
          </p:nvPr>
        </p:nvGraphicFramePr>
        <p:xfrm>
          <a:off x="1763688" y="1556791"/>
          <a:ext cx="5616624" cy="2147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3" imgW="4324384" imgH="1647757" progId="Visio.Drawing.11">
                  <p:embed/>
                </p:oleObj>
              </mc:Choice>
              <mc:Fallback>
                <p:oleObj name="Visio" r:id="rId3" imgW="4324384" imgH="16477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556791"/>
                        <a:ext cx="5616624" cy="21475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33277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聊天室服务器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797152"/>
            <a:ext cx="8579296" cy="1728192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单击按钮“开启服务器”，然后会有信息提示框弹出，成功开启服务器的话按钮会被禁用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pic>
        <p:nvPicPr>
          <p:cNvPr id="1026" name="Picture 2" descr="SNAGHTML10e218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585" y="1268760"/>
            <a:ext cx="3647615" cy="3578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11347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3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设置按钮的自绘属性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221088"/>
            <a:ext cx="8579296" cy="2304256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导入之前用过的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张位图，修改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D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14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，其它位图修改方法一样，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D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分别为：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MPBTNU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MPBTND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MPBTNF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和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MPBTNX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"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462521"/>
              </p:ext>
            </p:extLst>
          </p:nvPr>
        </p:nvGraphicFramePr>
        <p:xfrm>
          <a:off x="1186463" y="1556792"/>
          <a:ext cx="6625897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5171350" imgH="1971472" progId="Visio.Drawing.11">
                  <p:embed/>
                </p:oleObj>
              </mc:Choice>
              <mc:Fallback>
                <p:oleObj name="Visio" r:id="rId3" imgW="5171350" imgH="19714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6463" y="1556792"/>
                        <a:ext cx="6625897" cy="2520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23457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4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修改位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ID</a:t>
            </a:r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2640089"/>
              </p:ext>
            </p:extLst>
          </p:nvPr>
        </p:nvGraphicFramePr>
        <p:xfrm>
          <a:off x="1258471" y="1628800"/>
          <a:ext cx="6625897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3" imgW="5171350" imgH="1971472" progId="Visio.Drawing.11">
                  <p:embed/>
                </p:oleObj>
              </mc:Choice>
              <mc:Fallback>
                <p:oleObj name="Visio" r:id="rId3" imgW="5171350" imgH="19714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471" y="1628800"/>
                        <a:ext cx="6625897" cy="2520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03729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zh-CN" altLang="en-US" dirty="0">
                <a:latin typeface="Times New Roman"/>
                <a:ea typeface="华文新魏"/>
              </a:rPr>
              <a:t>（</a:t>
            </a:r>
            <a:r>
              <a:rPr lang="en-US" altLang="zh-CN" dirty="0">
                <a:latin typeface="Times New Roman"/>
                <a:ea typeface="华文新魏"/>
              </a:rPr>
              <a:t>3</a:t>
            </a:r>
            <a:r>
              <a:rPr lang="zh-CN" altLang="en-US" dirty="0">
                <a:latin typeface="Times New Roman"/>
                <a:ea typeface="华文新魏"/>
              </a:rPr>
              <a:t>）为对话框类添加两个成员变量，如下：</a:t>
            </a:r>
          </a:p>
          <a:p>
            <a:pPr lvl="0"/>
            <a:endParaRPr lang="zh-CN" altLang="en-US" dirty="0">
              <a:latin typeface="Times New Roman"/>
              <a:ea typeface="华文新魏"/>
            </a:endParaRP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在对话框的构造函数中给变量赋值，如下：</a:t>
            </a:r>
          </a:p>
          <a:p>
            <a:pPr lvl="0"/>
            <a:endParaRPr lang="zh-CN" altLang="en-US" dirty="0">
              <a:latin typeface="Times New Roman"/>
              <a:ea typeface="华文新魏"/>
            </a:endParaRP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在对话框的初始化函数中，设置位图按钮变量，如下：</a:t>
            </a:r>
          </a:p>
          <a:p>
            <a:pPr lvl="0"/>
            <a:endParaRPr lang="zh-CN" altLang="en-US" dirty="0">
              <a:latin typeface="Times New Roman"/>
              <a:ea typeface="华文新魏"/>
            </a:endParaRP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（</a:t>
            </a:r>
            <a:r>
              <a:rPr lang="en-US" altLang="zh-CN" dirty="0">
                <a:latin typeface="Times New Roman"/>
                <a:ea typeface="华文新魏"/>
              </a:rPr>
              <a:t>4</a:t>
            </a:r>
            <a:r>
              <a:rPr lang="zh-CN" altLang="en-US" dirty="0">
                <a:latin typeface="Times New Roman"/>
                <a:ea typeface="华文新魏"/>
              </a:rPr>
              <a:t>）为“禁用位图按钮”按钮添加单击事件的响应函数，如下：</a:t>
            </a:r>
          </a:p>
          <a:p>
            <a:pPr lvl="0"/>
            <a:endParaRPr lang="zh-CN" altLang="en-US" dirty="0">
              <a:latin typeface="Times New Roman"/>
              <a:ea typeface="华文新魏"/>
            </a:endParaRP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（</a:t>
            </a:r>
            <a:r>
              <a:rPr lang="en-US" altLang="zh-CN" dirty="0">
                <a:latin typeface="Times New Roman"/>
                <a:ea typeface="华文新魏"/>
              </a:rPr>
              <a:t>5</a:t>
            </a:r>
            <a:r>
              <a:rPr lang="zh-CN" altLang="en-US" dirty="0">
                <a:latin typeface="Times New Roman"/>
                <a:ea typeface="华文新魏"/>
              </a:rPr>
              <a:t>）运行程序，效果如图</a:t>
            </a:r>
            <a:r>
              <a:rPr lang="en-US" altLang="zh-CN" dirty="0">
                <a:latin typeface="Times New Roman"/>
                <a:ea typeface="华文新魏"/>
              </a:rPr>
              <a:t>12.15</a:t>
            </a:r>
            <a:r>
              <a:rPr lang="zh-CN" altLang="en-US" dirty="0">
                <a:latin typeface="Times New Roman"/>
                <a:ea typeface="华文新魏"/>
              </a:rPr>
              <a:t>所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544805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5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程序运行效果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719092"/>
              </p:ext>
            </p:extLst>
          </p:nvPr>
        </p:nvGraphicFramePr>
        <p:xfrm>
          <a:off x="1043608" y="1556792"/>
          <a:ext cx="7128792" cy="4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5870502" imgH="3542760" progId="Visio.Drawing.11">
                  <p:embed/>
                </p:oleObj>
              </mc:Choice>
              <mc:Fallback>
                <p:oleObj name="Visio" r:id="rId3" imgW="5870502" imgH="35427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556792"/>
                        <a:ext cx="7128792" cy="4305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285025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.2  IP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编辑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VC++6.0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工具箱中有一个控件，名叫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 Address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16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399021940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6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IP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编辑框控件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3429000"/>
            <a:ext cx="8579296" cy="3096344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编辑框被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点隔开，在每个“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0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”的位置处可以填写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0~255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数字，其它的内容都不被允许输入。在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MFC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中它的控件类是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IPAddressCtrl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658702"/>
              </p:ext>
            </p:extLst>
          </p:nvPr>
        </p:nvGraphicFramePr>
        <p:xfrm>
          <a:off x="1625357" y="1628800"/>
          <a:ext cx="5898971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3" imgW="4484876" imgH="1209472" progId="Visio.Drawing.11">
                  <p:embed/>
                </p:oleObj>
              </mc:Choice>
              <mc:Fallback>
                <p:oleObj name="Visio" r:id="rId3" imgW="4484876" imgH="12094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357" y="1628800"/>
                        <a:ext cx="5898971" cy="1584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381556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常用成员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GetAddress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于从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控件的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域中获取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地址，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域与控件的对应关系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17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24586558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7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IP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控件的域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952082"/>
              </p:ext>
            </p:extLst>
          </p:nvPr>
        </p:nvGraphicFramePr>
        <p:xfrm>
          <a:off x="1262445" y="1628800"/>
          <a:ext cx="6477907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3" imgW="4470310" imgH="1745304" progId="Visio.Drawing.11">
                  <p:embed/>
                </p:oleObj>
              </mc:Choice>
              <mc:Fallback>
                <p:oleObj name="Visio" r:id="rId3" imgW="4470310" imgH="17453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445" y="1628800"/>
                        <a:ext cx="6477907" cy="2520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126427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GetAddress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YTE&amp;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0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YTE&amp;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1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YTE&amp;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2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YTE&amp;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3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0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、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、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、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3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来自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控件各个域中的数值。每个参数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8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二进制位的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YTE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型。</a:t>
            </a:r>
          </a:p>
        </p:txBody>
      </p:sp>
    </p:spTree>
    <p:extLst>
      <p:ext uri="{BB962C8B-B14F-4D97-AF65-F5344CB8AC3E}">
        <p14:creationId xmlns:p14="http://schemas.microsoft.com/office/powerpoint/2010/main" val="153743113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或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GetAddress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WORD&amp;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wAddress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wAddress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WORD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型，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3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二进制位，每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8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位保存域中的一个数值，具体的存放如表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38969774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服务器开启成功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5661248"/>
            <a:ext cx="8579296" cy="864096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接下来等待聊天室客户端的连接就可以了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574207"/>
              </p:ext>
            </p:extLst>
          </p:nvPr>
        </p:nvGraphicFramePr>
        <p:xfrm>
          <a:off x="1475656" y="1340768"/>
          <a:ext cx="6192688" cy="4276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6638976" imgH="4600102" progId="Visio.Drawing.11">
                  <p:embed/>
                </p:oleObj>
              </mc:Choice>
              <mc:Fallback>
                <p:oleObj name="Visio" r:id="rId3" imgW="6638976" imgH="46001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340768"/>
                        <a:ext cx="6192688" cy="4276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531163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表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  dwAddress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各个位与域的对应关系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3645024"/>
            <a:ext cx="8579296" cy="2880320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两个函数的返回值都是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控件中非空域的数量。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sBlank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用来检测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控件中是否所有域都为空，函数无参数，原型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BOOL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sBlank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 )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ons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函数返回非零表示所有域都为空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5867800"/>
              </p:ext>
            </p:extLst>
          </p:nvPr>
        </p:nvGraphicFramePr>
        <p:xfrm>
          <a:off x="2159732" y="1556792"/>
          <a:ext cx="4824536" cy="176017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15883"/>
                <a:gridCol w="2608653"/>
              </a:tblGrid>
              <a:tr h="343457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100" dirty="0">
                          <a:effectLst/>
                        </a:rPr>
                        <a:t>域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100" dirty="0">
                          <a:effectLst/>
                        </a:rPr>
                        <a:t>包含域的位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54179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0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4~31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54179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6~23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54179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8~15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54179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0~7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334787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etAddress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来为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控件的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域赋值，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同名函数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void SetAddress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YTE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0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YTE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1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YTE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2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YTE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3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void SetAddress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WORD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wAddress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与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GetAddress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参数一样，但是功能正好相反，函数无返回值。</a:t>
            </a:r>
          </a:p>
        </p:txBody>
      </p:sp>
    </p:spTree>
    <p:extLst>
      <p:ext uri="{BB962C8B-B14F-4D97-AF65-F5344CB8AC3E}">
        <p14:creationId xmlns:p14="http://schemas.microsoft.com/office/powerpoint/2010/main" val="144455063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etFieldRange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来为指定的域赋值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void SetFieldRange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YTE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Lower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YTE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Upper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指定域号，即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~3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中的一个。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Upper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域中可以填写的最大值。</a:t>
            </a:r>
          </a:p>
        </p:txBody>
      </p:sp>
    </p:spTree>
    <p:extLst>
      <p:ext uri="{BB962C8B-B14F-4D97-AF65-F5344CB8AC3E}">
        <p14:creationId xmlns:p14="http://schemas.microsoft.com/office/powerpoint/2010/main" val="32582448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5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earAddress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来清空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控件的内容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void ClearAddress(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不需要参数，直接调用就可以了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6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etFieldFocus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来设置键盘焦点在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控件的哪个域中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void SetFieldFocus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WORD nField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ield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从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开始的要被设置焦点的域，若值大于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那么焦点会停留在第一个空白的域上，若所有的域都不为空，那么焦点被设置在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号域上。</a:t>
            </a:r>
          </a:p>
        </p:txBody>
      </p:sp>
    </p:spTree>
    <p:extLst>
      <p:ext uri="{BB962C8B-B14F-4D97-AF65-F5344CB8AC3E}">
        <p14:creationId xmlns:p14="http://schemas.microsoft.com/office/powerpoint/2010/main" val="299719468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2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使用方法举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建立基于对话框的应用程序，命名为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Ctrl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为了程序的简洁，我们在向导的第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步取消“关于”对话框的复选，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18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69149297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8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工程向导设置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5373216"/>
            <a:ext cx="8579296" cy="1152128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拖动控件，设计对话框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19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707875"/>
              </p:ext>
            </p:extLst>
          </p:nvPr>
        </p:nvGraphicFramePr>
        <p:xfrm>
          <a:off x="1979712" y="1268759"/>
          <a:ext cx="5112568" cy="3959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3" imgW="5971383" imgH="4619017" progId="Visio.Drawing.11">
                  <p:embed/>
                </p:oleObj>
              </mc:Choice>
              <mc:Fallback>
                <p:oleObj name="Visio" r:id="rId3" imgW="5971383" imgH="46190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268759"/>
                        <a:ext cx="5112568" cy="3959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140784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9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对话框界面设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3645024"/>
            <a:ext cx="8579296" cy="2880320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为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控件添加成员变量，命名为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m_ipAddress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20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696999"/>
              </p:ext>
            </p:extLst>
          </p:nvPr>
        </p:nvGraphicFramePr>
        <p:xfrm>
          <a:off x="755576" y="1556792"/>
          <a:ext cx="7506008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3" imgW="6923545" imgH="1733415" progId="Visio.Drawing.11">
                  <p:embed/>
                </p:oleObj>
              </mc:Choice>
              <mc:Fallback>
                <p:oleObj name="Visio" r:id="rId3" imgW="6923545" imgH="17334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556792"/>
                        <a:ext cx="7506008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36339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0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添加成员变量</a:t>
            </a:r>
          </a:p>
        </p:txBody>
      </p:sp>
      <p:pic>
        <p:nvPicPr>
          <p:cNvPr id="21506" name="Picture 2" descr="SNAGHTML3c6e6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412776"/>
            <a:ext cx="4752528" cy="3972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620297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Times New Roman"/>
                <a:ea typeface="华文新魏"/>
              </a:rPr>
              <a:t>在对话框的初始化函数</a:t>
            </a:r>
            <a:r>
              <a:rPr lang="en-US" altLang="zh-CN" dirty="0" err="1">
                <a:latin typeface="Times New Roman"/>
                <a:ea typeface="华文新魏"/>
              </a:rPr>
              <a:t>OnInitDialog</a:t>
            </a:r>
            <a:r>
              <a:rPr lang="en-US" altLang="zh-CN" dirty="0">
                <a:latin typeface="Times New Roman"/>
                <a:ea typeface="华文新魏"/>
              </a:rPr>
              <a:t>()</a:t>
            </a:r>
            <a:r>
              <a:rPr lang="zh-CN" altLang="en-US" dirty="0">
                <a:latin typeface="Times New Roman"/>
                <a:ea typeface="华文新魏"/>
              </a:rPr>
              <a:t>中，填写代码如下：</a:t>
            </a:r>
          </a:p>
          <a:p>
            <a:pPr lvl="0"/>
            <a:endParaRPr lang="zh-CN" altLang="en-US" dirty="0">
              <a:latin typeface="Times New Roman"/>
              <a:ea typeface="华文新魏"/>
            </a:endParaRP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函数中设置了</a:t>
            </a:r>
            <a:r>
              <a:rPr lang="en-US" altLang="zh-CN" dirty="0">
                <a:latin typeface="Times New Roman"/>
                <a:ea typeface="华文新魏"/>
              </a:rPr>
              <a:t>IP</a:t>
            </a:r>
            <a:r>
              <a:rPr lang="zh-CN" altLang="en-US" dirty="0">
                <a:latin typeface="Times New Roman"/>
                <a:ea typeface="华文新魏"/>
              </a:rPr>
              <a:t>控件的第</a:t>
            </a:r>
            <a:r>
              <a:rPr lang="en-US" altLang="zh-CN" dirty="0">
                <a:latin typeface="Times New Roman"/>
                <a:ea typeface="华文新魏"/>
              </a:rPr>
              <a:t>3</a:t>
            </a:r>
            <a:r>
              <a:rPr lang="zh-CN" altLang="en-US" dirty="0">
                <a:latin typeface="Times New Roman"/>
                <a:ea typeface="华文新魏"/>
              </a:rPr>
              <a:t>个域的取值为</a:t>
            </a:r>
            <a:r>
              <a:rPr lang="en-US" altLang="zh-CN" dirty="0">
                <a:latin typeface="Times New Roman"/>
                <a:ea typeface="华文新魏"/>
              </a:rPr>
              <a:t>0~20</a:t>
            </a:r>
            <a:r>
              <a:rPr lang="zh-CN" altLang="en-US" dirty="0">
                <a:latin typeface="Times New Roman"/>
                <a:ea typeface="华文新魏"/>
              </a:rPr>
              <a:t>，并设置默认的</a:t>
            </a:r>
            <a:r>
              <a:rPr lang="en-US" altLang="zh-CN" dirty="0">
                <a:latin typeface="Times New Roman"/>
                <a:ea typeface="华文新魏"/>
              </a:rPr>
              <a:t>IP</a:t>
            </a:r>
            <a:r>
              <a:rPr lang="zh-CN" altLang="en-US" dirty="0">
                <a:latin typeface="Times New Roman"/>
                <a:ea typeface="华文新魏"/>
              </a:rPr>
              <a:t>为</a:t>
            </a:r>
            <a:r>
              <a:rPr lang="en-US" altLang="zh-CN" dirty="0">
                <a:latin typeface="Times New Roman"/>
                <a:ea typeface="华文新魏"/>
              </a:rPr>
              <a:t>127.0.0.1</a:t>
            </a:r>
            <a:r>
              <a:rPr lang="zh-CN" altLang="en-US" dirty="0">
                <a:latin typeface="Times New Roman"/>
                <a:ea typeface="华文新魏"/>
              </a:rPr>
              <a:t>。</a:t>
            </a: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（</a:t>
            </a:r>
            <a:r>
              <a:rPr lang="en-US" altLang="zh-CN" dirty="0">
                <a:latin typeface="Times New Roman"/>
                <a:ea typeface="华文新魏"/>
              </a:rPr>
              <a:t>3</a:t>
            </a:r>
            <a:r>
              <a:rPr lang="zh-CN" altLang="en-US" dirty="0">
                <a:latin typeface="Times New Roman"/>
                <a:ea typeface="华文新魏"/>
              </a:rPr>
              <a:t>）添加按钮“获取</a:t>
            </a:r>
            <a:r>
              <a:rPr lang="en-US" altLang="zh-CN" dirty="0">
                <a:latin typeface="Times New Roman"/>
                <a:ea typeface="华文新魏"/>
              </a:rPr>
              <a:t>IP</a:t>
            </a:r>
            <a:r>
              <a:rPr lang="zh-CN" altLang="en-US" dirty="0">
                <a:latin typeface="Times New Roman"/>
                <a:ea typeface="华文新魏"/>
              </a:rPr>
              <a:t>”被单击的响应函数</a:t>
            </a:r>
            <a:r>
              <a:rPr lang="en-US" altLang="zh-CN" dirty="0" err="1">
                <a:latin typeface="Times New Roman"/>
                <a:ea typeface="华文新魏"/>
              </a:rPr>
              <a:t>OnGetip</a:t>
            </a:r>
            <a:r>
              <a:rPr lang="en-US" altLang="zh-CN" dirty="0">
                <a:latin typeface="Times New Roman"/>
                <a:ea typeface="华文新魏"/>
              </a:rPr>
              <a:t>()</a:t>
            </a:r>
            <a:r>
              <a:rPr lang="zh-CN" altLang="en-US" dirty="0">
                <a:latin typeface="Times New Roman"/>
                <a:ea typeface="华文新魏"/>
              </a:rPr>
              <a:t>，如下：</a:t>
            </a:r>
          </a:p>
          <a:p>
            <a:pPr lvl="0"/>
            <a:endParaRPr lang="zh-CN" altLang="en-US" dirty="0">
              <a:latin typeface="Times New Roman"/>
              <a:ea typeface="华文新魏"/>
            </a:endParaRP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响应函数</a:t>
            </a:r>
            <a:r>
              <a:rPr lang="en-US" altLang="zh-CN" dirty="0" err="1">
                <a:latin typeface="Times New Roman"/>
                <a:ea typeface="华文新魏"/>
              </a:rPr>
              <a:t>OnGetip</a:t>
            </a:r>
            <a:r>
              <a:rPr lang="en-US" altLang="zh-CN" dirty="0">
                <a:latin typeface="Times New Roman"/>
                <a:ea typeface="华文新魏"/>
              </a:rPr>
              <a:t>()</a:t>
            </a:r>
            <a:r>
              <a:rPr lang="zh-CN" altLang="en-US" dirty="0">
                <a:latin typeface="Times New Roman"/>
                <a:ea typeface="华文新魏"/>
              </a:rPr>
              <a:t>首先检查</a:t>
            </a:r>
            <a:r>
              <a:rPr lang="en-US" altLang="zh-CN" dirty="0">
                <a:latin typeface="Times New Roman"/>
                <a:ea typeface="华文新魏"/>
              </a:rPr>
              <a:t>IP</a:t>
            </a:r>
            <a:r>
              <a:rPr lang="zh-CN" altLang="en-US" dirty="0">
                <a:latin typeface="Times New Roman"/>
                <a:ea typeface="华文新魏"/>
              </a:rPr>
              <a:t>控件是否全为空，并弹出提示信息，如图</a:t>
            </a:r>
            <a:r>
              <a:rPr lang="en-US" altLang="zh-CN" dirty="0">
                <a:latin typeface="Times New Roman"/>
                <a:ea typeface="华文新魏"/>
              </a:rPr>
              <a:t>12.21</a:t>
            </a:r>
            <a:r>
              <a:rPr lang="zh-CN" altLang="en-US" dirty="0">
                <a:latin typeface="Times New Roman"/>
                <a:ea typeface="华文新魏"/>
              </a:rPr>
              <a:t>所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989635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1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没填写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IP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就单击按钮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293096"/>
            <a:ext cx="8579296" cy="2232248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只填写部分信息的话，也会提示出错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2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968610"/>
              </p:ext>
            </p:extLst>
          </p:nvPr>
        </p:nvGraphicFramePr>
        <p:xfrm>
          <a:off x="755576" y="1556792"/>
          <a:ext cx="7524215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Visio" r:id="rId3" imgW="6220078" imgH="1847715" progId="Visio.Drawing.11">
                  <p:embed/>
                </p:oleObj>
              </mc:Choice>
              <mc:Fallback>
                <p:oleObj name="Visio" r:id="rId3" imgW="6220078" imgH="18477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556792"/>
                        <a:ext cx="7524215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27822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.2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登录聊天室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进入聊天室前，聊友需要输入一些信息，包括：服务器的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地址、登录的聊友名和登录后的头像。“登录”对话框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3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71375203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2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信息填写不全就单击按钮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3861048"/>
            <a:ext cx="8579296" cy="2664296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全部准确无误的话，用信息框显示输入的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2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632347"/>
              </p:ext>
            </p:extLst>
          </p:nvPr>
        </p:nvGraphicFramePr>
        <p:xfrm>
          <a:off x="997899" y="1628800"/>
          <a:ext cx="7030485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3" imgW="6340919" imgH="1828530" progId="Visio.Drawing.11">
                  <p:embed/>
                </p:oleObj>
              </mc:Choice>
              <mc:Fallback>
                <p:oleObj name="Visio" r:id="rId3" imgW="6340919" imgH="18285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899" y="1628800"/>
                        <a:ext cx="7030485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308708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3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准确填写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IP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后单击按钮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3429000"/>
            <a:ext cx="8579296" cy="3096344"/>
          </a:xfrm>
        </p:spPr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响应函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OnGetip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编写也可以是如下的样子：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功能和效果完全一样，但是用到了位操作来获取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。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添加按钮“重写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”被单击的响应函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OnClearip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如下：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函数先清空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P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控件所填写的内容，然后将焦点设置在了第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域上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24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91762"/>
              </p:ext>
            </p:extLst>
          </p:nvPr>
        </p:nvGraphicFramePr>
        <p:xfrm>
          <a:off x="1479381" y="1412776"/>
          <a:ext cx="6116955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Visio" r:id="rId3" imgW="5969495" imgH="1828530" progId="Visio.Drawing.11">
                  <p:embed/>
                </p:oleObj>
              </mc:Choice>
              <mc:Fallback>
                <p:oleObj name="Visio" r:id="rId3" imgW="5969495" imgH="18285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381" y="1412776"/>
                        <a:ext cx="6116955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511853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4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重写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IP</a:t>
            </a:r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15520"/>
              </p:ext>
            </p:extLst>
          </p:nvPr>
        </p:nvGraphicFramePr>
        <p:xfrm>
          <a:off x="839999" y="1700808"/>
          <a:ext cx="7404409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Visio" r:id="rId3" imgW="7863840" imgH="1837987" progId="Visio.Drawing.11">
                  <p:embed/>
                </p:oleObj>
              </mc:Choice>
              <mc:Fallback>
                <p:oleObj name="Visio" r:id="rId3" imgW="7863840" imgH="18379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999" y="1700808"/>
                        <a:ext cx="7404409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301321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.3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列表控件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工具箱中还有一个常用控件，名叫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ist Control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25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102188609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5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列表控件及其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4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中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797152"/>
            <a:ext cx="8579296" cy="1728192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在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MFC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中，它的控件类是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ListCtrl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用来显示图标和标签项的集合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810697"/>
              </p:ext>
            </p:extLst>
          </p:nvPr>
        </p:nvGraphicFramePr>
        <p:xfrm>
          <a:off x="1907704" y="1340768"/>
          <a:ext cx="5328592" cy="3449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Visio" r:id="rId3" imgW="4962036" imgH="3219045" progId="Visio.Drawing.11">
                  <p:embed/>
                </p:oleObj>
              </mc:Choice>
              <mc:Fallback>
                <p:oleObj name="Visio" r:id="rId3" imgW="4962036" imgH="32190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340768"/>
                        <a:ext cx="5328592" cy="34499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467351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常用成员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sertItem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来向列表框中插入新的一项，它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重载的函数，原型分别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InsertItem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onst LVITEM* pItem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  <a:endParaRPr lang="zh-CN" altLang="en-US" b="0" i="0" u="none" strike="noStrike" baseline="0" smtClean="0">
              <a:latin typeface="Times New Roman"/>
              <a:ea typeface="华文新魏"/>
            </a:endParaRPr>
          </a:p>
        </p:txBody>
      </p:sp>
    </p:spTree>
    <p:extLst>
      <p:ext uri="{BB962C8B-B14F-4D97-AF65-F5344CB8AC3E}">
        <p14:creationId xmlns:p14="http://schemas.microsoft.com/office/powerpoint/2010/main" val="241777673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唯一的一个参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pItem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是结构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VITEM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指针，部分结构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typedef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truc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_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VITE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{ 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U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mask; 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Ite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 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SubIte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 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...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TST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pszTex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 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chTextMax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 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Image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 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ARA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ara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．．．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}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VITE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 *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LVITE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各成员含义如下：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mask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设置标志位，用来指定结构的哪些成员需要填充数据或哪些成员会被请求。</a:t>
            </a:r>
          </a:p>
        </p:txBody>
      </p:sp>
    </p:spTree>
    <p:extLst>
      <p:ext uri="{BB962C8B-B14F-4D97-AF65-F5344CB8AC3E}">
        <p14:creationId xmlns:p14="http://schemas.microsoft.com/office/powerpoint/2010/main" val="319464607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通过参数结构描述的信息来插入列表项。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InsertItem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CTSTR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szItem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InsertItem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CTSTR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szItem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mage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插入列表项位置的索引。</a:t>
            </a:r>
          </a:p>
        </p:txBody>
      </p:sp>
    </p:spTree>
    <p:extLst>
      <p:ext uri="{BB962C8B-B14F-4D97-AF65-F5344CB8AC3E}">
        <p14:creationId xmlns:p14="http://schemas.microsoft.com/office/powerpoint/2010/main" val="79493879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这两个函数比较常用，因为满足了我们大部分的需求。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InsertItem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U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Mask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CTSTR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szItem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U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State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U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StateMask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mage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ARAM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aram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这个函数参数与讲解的第一个函数中的结构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VITEM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成员类似，不再介绍。</a:t>
            </a:r>
          </a:p>
        </p:txBody>
      </p:sp>
    </p:spTree>
    <p:extLst>
      <p:ext uri="{BB962C8B-B14F-4D97-AF65-F5344CB8AC3E}">
        <p14:creationId xmlns:p14="http://schemas.microsoft.com/office/powerpoint/2010/main" val="329896477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etImageLis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为列表控件分配一个图像列表，原型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ImageLis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*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etImageLis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ImageLis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*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pImageLis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ImageListType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endParaRPr lang="en-US" altLang="zh-CN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pImageLis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被分配的图像列表的指针。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函数返回先前分配的图像列表的指针。</a:t>
            </a:r>
          </a:p>
        </p:txBody>
      </p:sp>
    </p:spTree>
    <p:extLst>
      <p:ext uri="{BB962C8B-B14F-4D97-AF65-F5344CB8AC3E}">
        <p14:creationId xmlns:p14="http://schemas.microsoft.com/office/powerpoint/2010/main" val="24050374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3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“登录”对话框</a:t>
            </a:r>
          </a:p>
        </p:txBody>
      </p:sp>
      <p:pic>
        <p:nvPicPr>
          <p:cNvPr id="3074" name="Picture 2" descr="SNAGHTML1196e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00808"/>
            <a:ext cx="4320480" cy="2806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233414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FindItem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查找包含指定字符的列表项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FindItem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VFINDINFO*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pFindInfo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Start = -1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 const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Start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开始查找的列表项位置，可以指定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-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表示从列表项的第一项开始，查找时不包括指定的起始位置。</a:t>
            </a:r>
          </a:p>
        </p:txBody>
      </p:sp>
    </p:spTree>
    <p:extLst>
      <p:ext uri="{BB962C8B-B14F-4D97-AF65-F5344CB8AC3E}">
        <p14:creationId xmlns:p14="http://schemas.microsoft.com/office/powerpoint/2010/main" val="356888051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pFindInfo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一个包含要查找项信息的结构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VFINDINFO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结构定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typedef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struc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tagLVFINDINFO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{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U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flags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CTST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psz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ARA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ara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POINT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p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U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vkDirectio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}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VFINDINFO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 *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FINDINFO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各成员含义如下：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flags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执行查找的类型。例子会用到的值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VFI_PARTIAL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表示列表项标签以参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psz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指定的字符串起始，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VFI_STRING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表示查找的依据是列表项的标签。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函数查找匹配列表项成功会返回列表项的索引，没找到时返回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-1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6747831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eleteItem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来删除列表控件中指定的列表项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OOL DeleteItem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nItem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就是要删除的列表项的索引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5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GetFirstSelectedItemPosition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来获取被选中列表项的位置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POSITION GetFirstSelectedItemPosition( ) const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返回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ULL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表示没有列表项被选中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6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GetNextSelectedItem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来获取指定位置处列表项的索引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GetNextSelectedItem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POSITION&amp;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pos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 const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pos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既作为输入，也作为输出，可能来源于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GetFirstSelectedItemPosition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或本身的调用，即聊友下一个列表项选择的位置。</a:t>
            </a:r>
          </a:p>
        </p:txBody>
      </p:sp>
    </p:spTree>
    <p:extLst>
      <p:ext uri="{BB962C8B-B14F-4D97-AF65-F5344CB8AC3E}">
        <p14:creationId xmlns:p14="http://schemas.microsoft.com/office/powerpoint/2010/main" val="265936234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7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GetNextItem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查找具有指定属性的列表项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GetNextItem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Flags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 const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开始查找的列表项位置，可以指定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-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表示从列表项的第一项开始，查找时不包括指定的起始位置。</a:t>
            </a:r>
          </a:p>
        </p:txBody>
      </p:sp>
    </p:spTree>
    <p:extLst>
      <p:ext uri="{BB962C8B-B14F-4D97-AF65-F5344CB8AC3E}">
        <p14:creationId xmlns:p14="http://schemas.microsoft.com/office/powerpoint/2010/main" val="253268189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8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sertColum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用来往列表控件中插入新的一列，原型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sertColum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Col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ons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VCOLUM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*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pColum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sertColumn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Col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CTSTR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pszColumnHeading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Forma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=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LVCFMT_LEF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Width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= -1,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nt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SubItem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= -1 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nCol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：新列的索引号。</a:t>
            </a:r>
          </a:p>
        </p:txBody>
      </p:sp>
    </p:spTree>
    <p:extLst>
      <p:ext uri="{BB962C8B-B14F-4D97-AF65-F5344CB8AC3E}">
        <p14:creationId xmlns:p14="http://schemas.microsoft.com/office/powerpoint/2010/main" val="130124753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9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SetItemText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来改变列表控件项或子项的标签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OOL SetItemText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SubItem,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CTSTR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szText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含义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nItem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列表项所在的行。</a:t>
            </a:r>
          </a:p>
        </p:txBody>
      </p:sp>
    </p:spTree>
    <p:extLst>
      <p:ext uri="{BB962C8B-B14F-4D97-AF65-F5344CB8AC3E}">
        <p14:creationId xmlns:p14="http://schemas.microsoft.com/office/powerpoint/2010/main" val="106433268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0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DeleteAllItems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于删除所有的列表项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BOOL DeleteAllItems( )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返回非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0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表示操作成功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GetItemCount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于获取列表控件列表项总数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GetItemCount( ) const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函数返回列表项总数。</a:t>
            </a:r>
          </a:p>
        </p:txBody>
      </p:sp>
    </p:spTree>
    <p:extLst>
      <p:ext uri="{BB962C8B-B14F-4D97-AF65-F5344CB8AC3E}">
        <p14:creationId xmlns:p14="http://schemas.microsoft.com/office/powerpoint/2010/main" val="302079788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2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使用方法举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建立基于对话框的应用程序，命名为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istCtrl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设计对话框界面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26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230846805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6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对话框界面设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5373216"/>
            <a:ext cx="8579296" cy="1152128"/>
          </a:xfrm>
        </p:spPr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其中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D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DC_LIS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列表控件的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tyles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Repor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D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IDC_LIST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列表控件的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tyles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Small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Icon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27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8280987"/>
              </p:ext>
            </p:extLst>
          </p:nvPr>
        </p:nvGraphicFramePr>
        <p:xfrm>
          <a:off x="1331640" y="1340768"/>
          <a:ext cx="6408712" cy="3961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Visio" r:id="rId3" imgW="7508600" imgH="4623611" progId="Visio.Drawing.11">
                  <p:embed/>
                </p:oleObj>
              </mc:Choice>
              <mc:Fallback>
                <p:oleObj name="Visio" r:id="rId3" imgW="7508600" imgH="46236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340768"/>
                        <a:ext cx="6408712" cy="39612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320801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7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列表控件属性对话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365104"/>
            <a:ext cx="8579296" cy="2160240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分别为两个列表控件添加成员变量，如表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646780"/>
              </p:ext>
            </p:extLst>
          </p:nvPr>
        </p:nvGraphicFramePr>
        <p:xfrm>
          <a:off x="842930" y="1412776"/>
          <a:ext cx="7473486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Visio" r:id="rId3" imgW="7109662" imgH="2665649" progId="Visio.Drawing.11">
                  <p:embed/>
                </p:oleObj>
              </mc:Choice>
              <mc:Fallback>
                <p:oleObj name="Visio" r:id="rId3" imgW="7109662" imgH="26656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30" y="1412776"/>
                        <a:ext cx="7473486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83774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1.3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聊天对话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成功登录聊天室的话就可以开始聊天了，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208735184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表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2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列表控件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ID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与变量名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3573016"/>
            <a:ext cx="8579296" cy="2952328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为工程插入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6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图标资源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28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，图标的大小是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3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*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3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5652977"/>
              </p:ext>
            </p:extLst>
          </p:nvPr>
        </p:nvGraphicFramePr>
        <p:xfrm>
          <a:off x="2771800" y="1579039"/>
          <a:ext cx="3414687" cy="14899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8229"/>
                <a:gridCol w="1138229"/>
                <a:gridCol w="1138229"/>
              </a:tblGrid>
              <a:tr h="492867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100">
                          <a:effectLst/>
                        </a:rPr>
                        <a:t>控件</a:t>
                      </a:r>
                      <a:r>
                        <a:rPr lang="en-US" sz="1100">
                          <a:effectLst/>
                        </a:rPr>
                        <a:t>ID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100">
                          <a:effectLst/>
                        </a:rPr>
                        <a:t>类型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100">
                          <a:effectLst/>
                        </a:rPr>
                        <a:t>变量名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98527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DC_LIS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ListCtrl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_lis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98527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DC_LIST2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ListCtrl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m_list2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2378387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8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插入的图标资源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3068960"/>
            <a:ext cx="8579296" cy="3456384"/>
          </a:xfrm>
        </p:spPr>
        <p:txBody>
          <a:bodyPr>
            <a:normAutofit fontScale="92500" lnSpcReduction="1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在工程的初始化函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OnInitDialog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中，添加代码如下：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其中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m_imagelis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是类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CListCtrlDlg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保护成员，如下：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初始化函数</a:t>
            </a:r>
            <a:r>
              <a:rPr lang="en-US" altLang="zh-CN" b="0" i="0" u="none" strike="noStrike" baseline="0" dirty="0" err="1" smtClean="0">
                <a:latin typeface="Times New Roman"/>
                <a:ea typeface="华文新魏"/>
              </a:rPr>
              <a:t>OnInitDialog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()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创建了图像列表，并向其中添加了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6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图标，将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列表控件与图像列表建立了关联后，又设置了样式为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Report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的列表控件的标题头，效果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29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pic>
        <p:nvPicPr>
          <p:cNvPr id="307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6392" y="1556792"/>
            <a:ext cx="6525968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136832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29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工程初始化效果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964256"/>
              </p:ext>
            </p:extLst>
          </p:nvPr>
        </p:nvGraphicFramePr>
        <p:xfrm>
          <a:off x="1619672" y="1484784"/>
          <a:ext cx="5904656" cy="434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Visio" r:id="rId3" imgW="5591327" imgH="4114260" progId="Visio.Drawing.11">
                  <p:embed/>
                </p:oleObj>
              </mc:Choice>
              <mc:Fallback>
                <p:oleObj name="Visio" r:id="rId3" imgW="5591327" imgH="41142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484784"/>
                        <a:ext cx="5904656" cy="4349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236933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为类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ListCtrlDlg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添加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保护的成员变量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ount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和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ount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并在类的构造函数中完成初始化，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给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个名称都是“添加新项”的按钮编写单击的响应函数，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响应函数为列表控件的“头像”列插入了循环的图像，为“名称”列插入了规范命名的字符串。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这个响应函数更简单，只用了一个函数就完成了循环图像和规范字符串的插入。它们的运行效果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30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142076968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30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“添加新项”按钮的运行效果图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5661248"/>
            <a:ext cx="8579296" cy="864096"/>
          </a:xfrm>
        </p:spPr>
        <p:txBody>
          <a:bodyPr>
            <a:normAutofit fontScale="92500" lnSpcReduction="1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如果代码中缺少图像循环的机制，不断单击“添加新项”按钮的结果是耗尽所有图像资源。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31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236243"/>
              </p:ext>
            </p:extLst>
          </p:nvPr>
        </p:nvGraphicFramePr>
        <p:xfrm>
          <a:off x="2123728" y="1268759"/>
          <a:ext cx="4824536" cy="4271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Visio" r:id="rId3" imgW="5105535" imgH="4514174" progId="Visio.Drawing.11">
                  <p:embed/>
                </p:oleObj>
              </mc:Choice>
              <mc:Fallback>
                <p:oleObj name="Visio" r:id="rId3" imgW="5105535" imgH="45141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268759"/>
                        <a:ext cx="4824536" cy="4271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823562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31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插入的新项不完整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298524"/>
              </p:ext>
            </p:extLst>
          </p:nvPr>
        </p:nvGraphicFramePr>
        <p:xfrm>
          <a:off x="1691680" y="1340767"/>
          <a:ext cx="5616624" cy="4805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Visio" r:id="rId3" imgW="5267645" imgH="4514174" progId="Visio.Drawing.11">
                  <p:embed/>
                </p:oleObj>
              </mc:Choice>
              <mc:Fallback>
                <p:oleObj name="Visio" r:id="rId3" imgW="5267645" imgH="45141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340767"/>
                        <a:ext cx="5616624" cy="48059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449819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“删除指定项”按钮被设计的功能是，当选中列表控件中的某一项，再单击按钮的时候被选中的列表项会被删除，响应函数编写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可以看出，当没有列表项被选中的时候，单击按钮不会有任何反应。编写“删除项”按钮的消息响应函数如下：</a:t>
            </a:r>
          </a:p>
          <a:p>
            <a:pPr marR="0" lvl="0" rtl="0"/>
            <a:endParaRPr lang="zh-CN" altLang="en-US" b="0" i="0" u="none" strike="noStrike" baseline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“删除项”按钮完成的操作与“删除指定项”按钮完成的操作不同，它会逆序删除列表中已有的项。两个按钮的单击效果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32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397949672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32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删除列表项的运行效果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471947"/>
              </p:ext>
            </p:extLst>
          </p:nvPr>
        </p:nvGraphicFramePr>
        <p:xfrm>
          <a:off x="1232475" y="1412776"/>
          <a:ext cx="6651893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Visio" r:id="rId3" imgW="7967430" imgH="5090394" progId="Visio.Drawing.11">
                  <p:embed/>
                </p:oleObj>
              </mc:Choice>
              <mc:Fallback>
                <p:oleObj name="Visio" r:id="rId3" imgW="7967430" imgH="50903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2475" y="1412776"/>
                        <a:ext cx="6651893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529114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Times New Roman"/>
                <a:ea typeface="华文新魏"/>
              </a:rPr>
              <a:t>（</a:t>
            </a:r>
            <a:r>
              <a:rPr lang="en-US" altLang="zh-CN" dirty="0">
                <a:latin typeface="Times New Roman"/>
                <a:ea typeface="华文新魏"/>
              </a:rPr>
              <a:t>5</a:t>
            </a:r>
            <a:r>
              <a:rPr lang="zh-CN" altLang="en-US" dirty="0">
                <a:latin typeface="Times New Roman"/>
                <a:ea typeface="华文新魏"/>
              </a:rPr>
              <a:t>）对于对话框左面的列表框，我们添加“双击”的响应函数，如下：</a:t>
            </a:r>
          </a:p>
          <a:p>
            <a:pPr lvl="0"/>
            <a:endParaRPr lang="zh-CN" altLang="en-US" dirty="0">
              <a:latin typeface="Times New Roman"/>
              <a:ea typeface="华文新魏"/>
            </a:endParaRP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函数会在弹出的对话框中显示选中的列表项位置。与左面的列表框不同，我们为右边的列表框添加“单击”的响应函数，原理甚至是代码都是一样的，只是响应的时机不同而已，代码如下：</a:t>
            </a:r>
          </a:p>
          <a:p>
            <a:pPr lvl="0"/>
            <a:endParaRPr lang="zh-CN" altLang="en-US" dirty="0">
              <a:latin typeface="Times New Roman"/>
              <a:ea typeface="华文新魏"/>
            </a:endParaRP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“单击”和“双击”两个列表框的运行效果如图</a:t>
            </a:r>
            <a:r>
              <a:rPr lang="en-US" altLang="zh-CN" dirty="0">
                <a:latin typeface="Times New Roman"/>
                <a:ea typeface="华文新魏"/>
              </a:rPr>
              <a:t>12.33</a:t>
            </a:r>
            <a:r>
              <a:rPr lang="zh-CN" altLang="en-US" dirty="0">
                <a:latin typeface="Times New Roman"/>
                <a:ea typeface="华文新魏"/>
              </a:rPr>
              <a:t>所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360463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33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列表框“单”、“双”击事件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797152"/>
            <a:ext cx="8579296" cy="1728192"/>
          </a:xfrm>
        </p:spPr>
        <p:txBody>
          <a:bodyPr>
            <a:normAutofit fontScale="92500" lnSpcReduction="1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6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添加最大的按钮，“清空列表”按钮单击事件的响应函数，如下：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函数同时清空了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2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个列表框中的所有列表项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423688"/>
              </p:ext>
            </p:extLst>
          </p:nvPr>
        </p:nvGraphicFramePr>
        <p:xfrm>
          <a:off x="1475656" y="1268760"/>
          <a:ext cx="6120680" cy="3495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Visio" r:id="rId3" imgW="7896748" imgH="4514174" progId="Visio.Drawing.11">
                  <p:embed/>
                </p:oleObj>
              </mc:Choice>
              <mc:Fallback>
                <p:oleObj name="Visio" r:id="rId3" imgW="7896748" imgH="45141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268760"/>
                        <a:ext cx="6120680" cy="3495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88186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  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聊天对话框</a:t>
            </a:r>
          </a:p>
        </p:txBody>
      </p:sp>
      <p:pic>
        <p:nvPicPr>
          <p:cNvPr id="4098" name="Picture 2" descr="SNAGHTML1251cf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556792"/>
            <a:ext cx="5328592" cy="3905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755956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4.4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图像组合框控件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组合框我们很常用，但是对于图像组合框就显得陌生了许多，它们实现效果的不同在于组合框只能插入文本，而图像组合框还可以插入图像。简单来说图像组合框是个功能给扩展了的组合框，它提供了对图像列表的支持。它在工具箱的右下角，名称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Extend Combo Box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在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MFC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中封装的类是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ComboBoxEx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80920313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常用成员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sertItem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用来向图像组合框中插入项，原型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InsertItem(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onst COMBOBOXEXITEM*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pCBItem 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);</a:t>
            </a:r>
            <a:endParaRPr lang="zh-CN" altLang="en-US" b="0" i="0" u="none" strike="noStrike" baseline="0" smtClean="0">
              <a:latin typeface="Times New Roman"/>
              <a:ea typeface="华文新魏"/>
            </a:endParaRPr>
          </a:p>
        </p:txBody>
      </p:sp>
    </p:spTree>
    <p:extLst>
      <p:ext uri="{BB962C8B-B14F-4D97-AF65-F5344CB8AC3E}">
        <p14:creationId xmlns:p14="http://schemas.microsoft.com/office/powerpoint/2010/main" val="374362176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endParaRPr lang="zh-CN" altLang="en-US" b="0" i="0" u="none" strike="noStrike" kern="1800" baseline="0" smtClean="0">
              <a:latin typeface="Times New Roman"/>
              <a:ea typeface="楷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参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pCBItem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是结构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OMBOBOXEXITEM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的常指针变量，结构的定义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typedef struct {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U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mask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_PTR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Item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TSTR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pszText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chTextMax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Image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SelectedImage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Overlay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t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Indent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  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ARAM 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		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lParam;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}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 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OMBOBOXEXITEM, *PCOMBOBOXEXITEM;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各结构成员含义如下：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mask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：一些位标志。用来指定结构中的哪些属性或操作是可用的，必须填充。</a:t>
            </a:r>
          </a:p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若函数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sertItem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插入项成功，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InsertItem()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会返回插入项的索引，即位置。</a:t>
            </a:r>
          </a:p>
        </p:txBody>
      </p:sp>
    </p:spTree>
    <p:extLst>
      <p:ext uri="{BB962C8B-B14F-4D97-AF65-F5344CB8AC3E}">
        <p14:creationId xmlns:p14="http://schemas.microsoft.com/office/powerpoint/2010/main" val="139341098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2.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使用方法举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）建立基于对话框的应用程序，命名为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ComboExCtrl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，设计对话框界面如图</a:t>
            </a:r>
            <a:r>
              <a:rPr lang="en-US" altLang="zh-CN" b="0" i="0" u="none" strike="noStrike" baseline="0" smtClean="0">
                <a:latin typeface="Times New Roman"/>
                <a:ea typeface="华文新魏"/>
              </a:rPr>
              <a:t>12.34</a:t>
            </a:r>
            <a:r>
              <a:rPr lang="zh-CN" altLang="en-US" b="0" i="0" u="none" strike="noStrike" baseline="0" smtClean="0">
                <a:latin typeface="Times New Roman"/>
                <a:ea typeface="华文新魏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317037779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34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对话框界面设计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423122"/>
              </p:ext>
            </p:extLst>
          </p:nvPr>
        </p:nvGraphicFramePr>
        <p:xfrm>
          <a:off x="1547664" y="1550153"/>
          <a:ext cx="6048672" cy="3797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Visio" r:id="rId3" imgW="4891096" imgH="3066645" progId="Visio.Drawing.11">
                  <p:embed/>
                </p:oleObj>
              </mc:Choice>
              <mc:Fallback>
                <p:oleObj name="Visio" r:id="rId3" imgW="4891096" imgH="30666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550153"/>
                        <a:ext cx="6048672" cy="37975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345098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zh-CN" altLang="en-US" dirty="0">
                <a:latin typeface="Times New Roman"/>
                <a:ea typeface="华文新魏"/>
              </a:rPr>
              <a:t>为图像组合框添加成员变量</a:t>
            </a:r>
            <a:r>
              <a:rPr lang="en-US" altLang="zh-CN" dirty="0" err="1">
                <a:latin typeface="Times New Roman"/>
                <a:ea typeface="华文新魏"/>
              </a:rPr>
              <a:t>m_comboEx</a:t>
            </a:r>
            <a:r>
              <a:rPr lang="zh-CN" altLang="en-US" dirty="0">
                <a:latin typeface="Times New Roman"/>
                <a:ea typeface="华文新魏"/>
              </a:rPr>
              <a:t>，类型为</a:t>
            </a:r>
            <a:r>
              <a:rPr lang="en-US" altLang="zh-CN" dirty="0" err="1">
                <a:latin typeface="Times New Roman"/>
                <a:ea typeface="华文新魏"/>
              </a:rPr>
              <a:t>CComboBoxEx</a:t>
            </a:r>
            <a:r>
              <a:rPr lang="zh-CN" altLang="en-US" dirty="0">
                <a:latin typeface="Times New Roman"/>
                <a:ea typeface="华文新魏"/>
              </a:rPr>
              <a:t>，同样导入</a:t>
            </a:r>
            <a:r>
              <a:rPr lang="en-US" altLang="zh-CN" dirty="0">
                <a:latin typeface="Times New Roman"/>
                <a:ea typeface="华文新魏"/>
              </a:rPr>
              <a:t>12.4.3</a:t>
            </a:r>
            <a:r>
              <a:rPr lang="zh-CN" altLang="en-US" dirty="0">
                <a:latin typeface="Times New Roman"/>
                <a:ea typeface="华文新魏"/>
              </a:rPr>
              <a:t>小节用到的</a:t>
            </a:r>
            <a:r>
              <a:rPr lang="en-US" altLang="zh-CN" dirty="0">
                <a:latin typeface="Times New Roman"/>
                <a:ea typeface="华文新魏"/>
              </a:rPr>
              <a:t>6</a:t>
            </a:r>
            <a:r>
              <a:rPr lang="zh-CN" altLang="en-US" dirty="0">
                <a:latin typeface="Times New Roman"/>
                <a:ea typeface="华文新魏"/>
              </a:rPr>
              <a:t>个图标图像。</a:t>
            </a:r>
          </a:p>
          <a:p>
            <a:pPr lvl="0"/>
            <a:r>
              <a:rPr lang="zh-CN" altLang="en-US" dirty="0">
                <a:latin typeface="Times New Roman"/>
                <a:ea typeface="华文新魏"/>
              </a:rPr>
              <a:t>（</a:t>
            </a:r>
            <a:r>
              <a:rPr lang="en-US" altLang="zh-CN" dirty="0">
                <a:latin typeface="Times New Roman"/>
                <a:ea typeface="华文新魏"/>
              </a:rPr>
              <a:t>2</a:t>
            </a:r>
            <a:r>
              <a:rPr lang="zh-CN" altLang="en-US" dirty="0">
                <a:latin typeface="Times New Roman"/>
                <a:ea typeface="华文新魏"/>
              </a:rPr>
              <a:t>）在对话框的初始化函数中添加代码，如下：</a:t>
            </a:r>
          </a:p>
          <a:p>
            <a:pPr lvl="0"/>
            <a:endParaRPr lang="zh-CN" altLang="en-US" dirty="0">
              <a:latin typeface="Times New Roman"/>
              <a:ea typeface="华文新魏"/>
            </a:endParaRPr>
          </a:p>
          <a:p>
            <a:pPr lvl="0"/>
            <a:r>
              <a:rPr lang="en-US" altLang="zh-CN" dirty="0" err="1">
                <a:latin typeface="Times New Roman"/>
                <a:ea typeface="华文新魏"/>
              </a:rPr>
              <a:t>m_imagelist</a:t>
            </a:r>
            <a:r>
              <a:rPr lang="zh-CN" altLang="en-US" dirty="0">
                <a:latin typeface="Times New Roman"/>
                <a:ea typeface="华文新魏"/>
              </a:rPr>
              <a:t>是定义在类</a:t>
            </a:r>
            <a:r>
              <a:rPr lang="en-US" altLang="zh-CN" dirty="0" err="1">
                <a:latin typeface="Times New Roman"/>
                <a:ea typeface="华文新魏"/>
              </a:rPr>
              <a:t>CComboExCtrlDlg</a:t>
            </a:r>
            <a:r>
              <a:rPr lang="zh-CN" altLang="en-US" dirty="0">
                <a:latin typeface="Times New Roman"/>
                <a:ea typeface="华文新魏"/>
              </a:rPr>
              <a:t>中的保护成员变量，类型为</a:t>
            </a:r>
            <a:r>
              <a:rPr lang="en-US" altLang="zh-CN" dirty="0" err="1">
                <a:latin typeface="Times New Roman"/>
                <a:ea typeface="华文新魏"/>
              </a:rPr>
              <a:t>CImageList</a:t>
            </a:r>
            <a:r>
              <a:rPr lang="zh-CN" altLang="en-US" dirty="0">
                <a:latin typeface="Times New Roman"/>
                <a:ea typeface="华文新魏"/>
              </a:rPr>
              <a:t>。函数</a:t>
            </a:r>
            <a:r>
              <a:rPr lang="en-US" altLang="zh-CN" dirty="0" err="1">
                <a:latin typeface="Times New Roman"/>
                <a:ea typeface="华文新魏"/>
              </a:rPr>
              <a:t>OnInitDialog</a:t>
            </a:r>
            <a:r>
              <a:rPr lang="en-US" altLang="zh-CN" dirty="0">
                <a:latin typeface="Times New Roman"/>
                <a:ea typeface="华文新魏"/>
              </a:rPr>
              <a:t>()</a:t>
            </a:r>
            <a:r>
              <a:rPr lang="zh-CN" altLang="en-US" dirty="0">
                <a:latin typeface="Times New Roman"/>
                <a:ea typeface="华文新魏"/>
              </a:rPr>
              <a:t>首先将</a:t>
            </a:r>
            <a:r>
              <a:rPr lang="en-US" altLang="zh-CN" dirty="0">
                <a:latin typeface="Times New Roman"/>
                <a:ea typeface="华文新魏"/>
              </a:rPr>
              <a:t>6</a:t>
            </a:r>
            <a:r>
              <a:rPr lang="zh-CN" altLang="en-US" dirty="0">
                <a:latin typeface="Times New Roman"/>
                <a:ea typeface="华文新魏"/>
              </a:rPr>
              <a:t>个图标资源插入到图像列表中，然后将图像列表与图像组合框联系起来，最后给图像组合框插入了</a:t>
            </a:r>
            <a:r>
              <a:rPr lang="en-US" altLang="zh-CN" dirty="0">
                <a:latin typeface="Times New Roman"/>
                <a:ea typeface="华文新魏"/>
              </a:rPr>
              <a:t>6</a:t>
            </a:r>
            <a:r>
              <a:rPr lang="zh-CN" altLang="en-US" dirty="0">
                <a:latin typeface="Times New Roman"/>
                <a:ea typeface="华文新魏"/>
              </a:rPr>
              <a:t>个包含图像和标签的项。如图</a:t>
            </a:r>
            <a:r>
              <a:rPr lang="en-US" altLang="zh-CN" dirty="0">
                <a:latin typeface="Times New Roman"/>
                <a:ea typeface="华文新魏"/>
              </a:rPr>
              <a:t>12.35</a:t>
            </a:r>
            <a:r>
              <a:rPr lang="zh-CN" altLang="en-US" dirty="0">
                <a:latin typeface="Times New Roman"/>
                <a:ea typeface="华文新魏"/>
              </a:rPr>
              <a:t>所示。单击组合框的小黑三角，弹出所有的项，如图</a:t>
            </a:r>
            <a:r>
              <a:rPr lang="en-US" altLang="zh-CN" dirty="0">
                <a:latin typeface="Times New Roman"/>
                <a:ea typeface="华文新魏"/>
              </a:rPr>
              <a:t>12.36</a:t>
            </a:r>
            <a:r>
              <a:rPr lang="zh-CN" altLang="en-US" dirty="0">
                <a:latin typeface="Times New Roman"/>
                <a:ea typeface="华文新魏"/>
              </a:rPr>
              <a:t>所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019420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35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运行程序</a:t>
            </a:r>
          </a:p>
        </p:txBody>
      </p:sp>
      <p:pic>
        <p:nvPicPr>
          <p:cNvPr id="37890" name="Picture 2" descr="SNAGHTML14213c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556792"/>
            <a:ext cx="4104456" cy="4164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851234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36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单击图像组合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797152"/>
            <a:ext cx="8579296" cy="1728192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提醒：不仅需要为各项设置图像和标签，还要设置被选中时的图像，否则图像组合框的表现会比较奇怪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37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pic>
        <p:nvPicPr>
          <p:cNvPr id="38914" name="Picture 2" descr="SNAGHTML142ce6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368196"/>
            <a:ext cx="3240360" cy="3284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236068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37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比较奇怪的图像组合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4941168"/>
            <a:ext cx="8579296" cy="1584176"/>
          </a:xfrm>
        </p:spPr>
        <p:txBody>
          <a:bodyPr>
            <a:normAutofit fontScale="775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3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）添加“获取当前的选择”按钮被单击的响应函数，如下：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  <a:ea typeface="华文新魏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函数会获取聊友单击的项，并用信息对话框显示出来，如图</a:t>
            </a:r>
            <a:r>
              <a:rPr lang="en-US" altLang="zh-CN" b="0" i="0" u="none" strike="noStrike" baseline="0" dirty="0" smtClean="0">
                <a:latin typeface="Times New Roman"/>
                <a:ea typeface="华文新魏"/>
              </a:rPr>
              <a:t>12.38</a:t>
            </a:r>
            <a:r>
              <a:rPr lang="zh-CN" altLang="en-US" b="0" i="0" u="none" strike="noStrike" baseline="0" dirty="0" smtClean="0">
                <a:latin typeface="Times New Roman"/>
                <a:ea typeface="华文新魏"/>
              </a:rPr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487844"/>
              </p:ext>
            </p:extLst>
          </p:nvPr>
        </p:nvGraphicFramePr>
        <p:xfrm>
          <a:off x="1120206" y="1412776"/>
          <a:ext cx="6836170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Visio" r:id="rId3" imgW="6426425" imgH="3171487" progId="Visio.Drawing.11">
                  <p:embed/>
                </p:oleObj>
              </mc:Choice>
              <mc:Fallback>
                <p:oleObj name="Visio" r:id="rId3" imgW="6426425" imgH="31714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206" y="1412776"/>
                        <a:ext cx="6836170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3209261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图</a:t>
            </a:r>
            <a:r>
              <a:rPr lang="en-US" altLang="zh-CN" b="0" i="0" u="none" strike="noStrike" kern="1800" baseline="0" smtClean="0">
                <a:latin typeface="Times New Roman"/>
                <a:ea typeface="楷体"/>
              </a:rPr>
              <a:t>12.38</a:t>
            </a:r>
            <a:r>
              <a:rPr lang="zh-CN" altLang="en-US" b="0" i="0" u="none" strike="noStrike" kern="1800" baseline="0" smtClean="0">
                <a:latin typeface="Times New Roman"/>
                <a:ea typeface="楷体"/>
              </a:rPr>
              <a:t>  单击按钮运行效果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387225"/>
              </p:ext>
            </p:extLst>
          </p:nvPr>
        </p:nvGraphicFramePr>
        <p:xfrm>
          <a:off x="1092324" y="1412776"/>
          <a:ext cx="6936060" cy="4165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Visio" r:id="rId3" imgW="5266566" imgH="3171487" progId="Visio.Drawing.11">
                  <p:embed/>
                </p:oleObj>
              </mc:Choice>
              <mc:Fallback>
                <p:oleObj name="Visio" r:id="rId3" imgW="5266566" imgH="31714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324" y="1412776"/>
                        <a:ext cx="6936060" cy="41652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72700"/>
      </p:ext>
    </p:extLst>
  </p:cSld>
  <p:clrMapOvr>
    <a:masterClrMapping/>
  </p:clrMapOvr>
</p:sld>
</file>

<file path=ppt/theme/theme1.xml><?xml version="1.0" encoding="utf-8"?>
<a:theme xmlns:a="http://schemas.openxmlformats.org/drawingml/2006/main" name="模版1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模版1</Template>
  <TotalTime>20</TotalTime>
  <Words>5871</Words>
  <Application>Microsoft Office PowerPoint</Application>
  <PresentationFormat>全屏显示(4:3)</PresentationFormat>
  <Paragraphs>634</Paragraphs>
  <Slides>14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1</vt:i4>
      </vt:variant>
    </vt:vector>
  </HeadingPairs>
  <TitlesOfParts>
    <vt:vector size="143" baseType="lpstr">
      <vt:lpstr>模版1</vt:lpstr>
      <vt:lpstr>Microsoft Visio Drawing</vt:lpstr>
      <vt:lpstr>第12章  聊天室</vt:lpstr>
      <vt:lpstr>12.1  聊天室功能简介</vt:lpstr>
      <vt:lpstr>12.1.1  开启聊天室服务器</vt:lpstr>
      <vt:lpstr>图12.1  聊天室服务器</vt:lpstr>
      <vt:lpstr>图12.2  服务器开启成功</vt:lpstr>
      <vt:lpstr>12.1.2  登录聊天室</vt:lpstr>
      <vt:lpstr>图12.3  “登录”对话框</vt:lpstr>
      <vt:lpstr>12.1.3  聊天对话框</vt:lpstr>
      <vt:lpstr>图12.4  聊天对话框</vt:lpstr>
      <vt:lpstr>PowerPoint 演示文稿</vt:lpstr>
      <vt:lpstr>图12.5  私聊</vt:lpstr>
      <vt:lpstr>图12.6  聊天室服务器</vt:lpstr>
      <vt:lpstr>12.2  CSocket简介</vt:lpstr>
      <vt:lpstr>12.2.1  创建socket</vt:lpstr>
      <vt:lpstr>12.2.2  侦听连接请求</vt:lpstr>
      <vt:lpstr>12.2.3  接受连接请求</vt:lpstr>
      <vt:lpstr>PowerPoint 演示文稿</vt:lpstr>
      <vt:lpstr>PowerPoint 演示文稿</vt:lpstr>
      <vt:lpstr>12.2.4  发送信息</vt:lpstr>
      <vt:lpstr>12.2.5  接收信息</vt:lpstr>
      <vt:lpstr>12.3  我们约定个协议</vt:lpstr>
      <vt:lpstr>1.聊友初次加入聊天室</vt:lpstr>
      <vt:lpstr>2.已登录聊友信息</vt:lpstr>
      <vt:lpstr>3.群聊信息</vt:lpstr>
      <vt:lpstr>4.私聊信息</vt:lpstr>
      <vt:lpstr>5.聊友退出聊天室</vt:lpstr>
      <vt:lpstr>12.4  灵活可靠的控件</vt:lpstr>
      <vt:lpstr>12.4.1  位图按钮</vt:lpstr>
      <vt:lpstr>1.在窗口的客户区中</vt:lpstr>
      <vt:lpstr>图12.7  向导对话框的设置</vt:lpstr>
      <vt:lpstr>图12.8  按钮位图</vt:lpstr>
      <vt:lpstr>PowerPoint 演示文稿</vt:lpstr>
      <vt:lpstr>PowerPoint 演示文稿</vt:lpstr>
      <vt:lpstr>PowerPoint 演示文稿</vt:lpstr>
      <vt:lpstr>图12.9  添加菜单项</vt:lpstr>
      <vt:lpstr>图12.10  用ClassWizard添加事件处理函数</vt:lpstr>
      <vt:lpstr>图12.11  程序的运行效果</vt:lpstr>
      <vt:lpstr>2.在对话框中</vt:lpstr>
      <vt:lpstr>图12.12  对话框设计</vt:lpstr>
      <vt:lpstr>图12.13  设置按钮的自绘属性</vt:lpstr>
      <vt:lpstr>图12.14  修改位图ID</vt:lpstr>
      <vt:lpstr>PowerPoint 演示文稿</vt:lpstr>
      <vt:lpstr>图12.15  程序运行效果</vt:lpstr>
      <vt:lpstr>12.4.2  IP编辑框</vt:lpstr>
      <vt:lpstr>图12.16  IP编辑框控件</vt:lpstr>
      <vt:lpstr>1.常用成员函数</vt:lpstr>
      <vt:lpstr>图12.17  IP控件的域</vt:lpstr>
      <vt:lpstr>PowerPoint 演示文稿</vt:lpstr>
      <vt:lpstr>PowerPoint 演示文稿</vt:lpstr>
      <vt:lpstr>表1  dwAddress各个位与域的对应关系</vt:lpstr>
      <vt:lpstr>PowerPoint 演示文稿</vt:lpstr>
      <vt:lpstr>PowerPoint 演示文稿</vt:lpstr>
      <vt:lpstr>PowerPoint 演示文稿</vt:lpstr>
      <vt:lpstr>2.使用方法举例</vt:lpstr>
      <vt:lpstr>图12.18  工程向导设置</vt:lpstr>
      <vt:lpstr>图12.19  对话框界面设计</vt:lpstr>
      <vt:lpstr>图12.20  添加成员变量</vt:lpstr>
      <vt:lpstr>PowerPoint 演示文稿</vt:lpstr>
      <vt:lpstr>图12.21  没填写IP就单击按钮</vt:lpstr>
      <vt:lpstr>图12.22  信息填写不全就单击按钮</vt:lpstr>
      <vt:lpstr>图12.23  准确填写IP后单击按钮</vt:lpstr>
      <vt:lpstr>图12.24  重写IP</vt:lpstr>
      <vt:lpstr>12.4.3  列表控件</vt:lpstr>
      <vt:lpstr>图12.25  列表控件及其4中样式</vt:lpstr>
      <vt:lpstr>1.常用成员函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使用方法举例</vt:lpstr>
      <vt:lpstr>图12.26  对话框界面设计</vt:lpstr>
      <vt:lpstr>图12.27  列表控件属性对话框</vt:lpstr>
      <vt:lpstr>表2  列表控件ID与变量名</vt:lpstr>
      <vt:lpstr>图12.28  插入的图标资源</vt:lpstr>
      <vt:lpstr>图12.29  工程初始化效果</vt:lpstr>
      <vt:lpstr>PowerPoint 演示文稿</vt:lpstr>
      <vt:lpstr>图12.30  “添加新项”按钮的运行效果图</vt:lpstr>
      <vt:lpstr>图12.31  插入的新项不完整</vt:lpstr>
      <vt:lpstr>PowerPoint 演示文稿</vt:lpstr>
      <vt:lpstr>图12.32  删除列表项的运行效果</vt:lpstr>
      <vt:lpstr>PowerPoint 演示文稿</vt:lpstr>
      <vt:lpstr>图12.33  列表框“单”、“双”击事件</vt:lpstr>
      <vt:lpstr>12.4.4  图像组合框控件</vt:lpstr>
      <vt:lpstr>1.常用成员函数</vt:lpstr>
      <vt:lpstr>PowerPoint 演示文稿</vt:lpstr>
      <vt:lpstr>2.使用方法举例</vt:lpstr>
      <vt:lpstr>图12.34  对话框界面设计</vt:lpstr>
      <vt:lpstr>PowerPoint 演示文稿</vt:lpstr>
      <vt:lpstr>图12.35  运行程序</vt:lpstr>
      <vt:lpstr>图12.36  单击图像组合框</vt:lpstr>
      <vt:lpstr>图12.37  比较奇怪的图像组合框</vt:lpstr>
      <vt:lpstr>图12.38  单击按钮运行效果</vt:lpstr>
      <vt:lpstr>12.5  聊天室服务器</vt:lpstr>
      <vt:lpstr>12.5.1  聊天室服务器界面设计</vt:lpstr>
      <vt:lpstr>图12.39  对话框设计</vt:lpstr>
      <vt:lpstr>图12.40  控件样式设置</vt:lpstr>
      <vt:lpstr>图12.41  添加关联变量</vt:lpstr>
      <vt:lpstr>图12.42  服务器背景</vt:lpstr>
      <vt:lpstr>图12.43  按钮位图</vt:lpstr>
      <vt:lpstr>12.5.2  添加套接字类</vt:lpstr>
      <vt:lpstr>图12.44  添加新类CMySocket</vt:lpstr>
      <vt:lpstr>图12.45  重载父类虚函数</vt:lpstr>
      <vt:lpstr>12.5.3  服务器功能实现</vt:lpstr>
      <vt:lpstr>1.设置背景和按钮位图</vt:lpstr>
      <vt:lpstr>图12.46  添加消息响应函数</vt:lpstr>
      <vt:lpstr>2.开启服务器</vt:lpstr>
      <vt:lpstr>3.自定义消息的响应</vt:lpstr>
      <vt:lpstr>PowerPoint 演示文稿</vt:lpstr>
      <vt:lpstr>PowerPoint 演示文稿</vt:lpstr>
      <vt:lpstr>PowerPoint 演示文稿</vt:lpstr>
      <vt:lpstr>图12.47  解析函数功能分解</vt:lpstr>
      <vt:lpstr>PowerPoint 演示文稿</vt:lpstr>
      <vt:lpstr>PowerPoint 演示文稿</vt:lpstr>
      <vt:lpstr>PowerPoint 演示文稿</vt:lpstr>
      <vt:lpstr>12.6  聊天室客户端</vt:lpstr>
      <vt:lpstr>12.6.1  聊天室客户端界面设计</vt:lpstr>
      <vt:lpstr>图12.48  聊天窗体界面设计</vt:lpstr>
      <vt:lpstr>图12.49  控件样式设置</vt:lpstr>
      <vt:lpstr>图12.50  关联变量</vt:lpstr>
      <vt:lpstr>图12.51  “登录”对话框界面设计</vt:lpstr>
      <vt:lpstr>图12.52  关联变量</vt:lpstr>
      <vt:lpstr>图12.53  “登录”对话框和主对话框背景图</vt:lpstr>
      <vt:lpstr>图12.54  按钮位图</vt:lpstr>
      <vt:lpstr>12.6.2  添加套接字类</vt:lpstr>
      <vt:lpstr>12.6.3  客户端功能实现</vt:lpstr>
      <vt:lpstr>1.“登录”对话框</vt:lpstr>
      <vt:lpstr>PowerPoint 演示文稿</vt:lpstr>
      <vt:lpstr>2.主对话框背景和按钮位图设置</vt:lpstr>
      <vt:lpstr>3.校验登录信息</vt:lpstr>
      <vt:lpstr>4.连接聊天室服务器，初次发送信息</vt:lpstr>
      <vt:lpstr>5.自定义消息的响应</vt:lpstr>
      <vt:lpstr>图12.55  消息响应函数功能分解</vt:lpstr>
      <vt:lpstr>6.发送聊天信息</vt:lpstr>
      <vt:lpstr>12.7小结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2章  聊天室</dc:title>
  <dc:creator>User</dc:creator>
  <cp:lastModifiedBy>User</cp:lastModifiedBy>
  <cp:revision>4</cp:revision>
  <dcterms:created xsi:type="dcterms:W3CDTF">2013-03-29T11:09:48Z</dcterms:created>
  <dcterms:modified xsi:type="dcterms:W3CDTF">2013-03-29T11:30:38Z</dcterms:modified>
</cp:coreProperties>
</file>